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8208E0" w:rsidRPr="00396EE4" w:rsidRDefault="008208E0" w:rsidP="008208E0">
      <w:pPr>
        <w:pStyle w:val="a3"/>
        <w:jc w:val="center"/>
        <w:rPr>
          <w:rFonts w:asciiTheme="minorHAnsi" w:hAnsiTheme="minorHAnsi" w:cstheme="minorHAnsi"/>
          <w:b w:val="0"/>
          <w:sz w:val="28"/>
          <w:szCs w:val="28"/>
        </w:rPr>
      </w:pPr>
      <w:bookmarkStart w:id="0" w:name="_GoBack"/>
      <w:bookmarkEnd w:id="0"/>
      <w:r w:rsidRPr="00396EE4">
        <w:rPr>
          <w:rFonts w:asciiTheme="minorHAnsi" w:hAnsiTheme="minorHAnsi" w:cstheme="minorHAnsi"/>
          <w:sz w:val="28"/>
          <w:szCs w:val="28"/>
        </w:rPr>
        <w:t>Министерство образования и науки Кыргызской Республики</w:t>
      </w:r>
    </w:p>
    <w:p w:rsidR="008208E0" w:rsidRPr="00396EE4" w:rsidRDefault="008208E0" w:rsidP="008208E0">
      <w:pPr>
        <w:pStyle w:val="a3"/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>Кыргызский Государственный Технический Университет</w:t>
      </w:r>
    </w:p>
    <w:p w:rsidR="008208E0" w:rsidRPr="00396EE4" w:rsidRDefault="008208E0" w:rsidP="008208E0">
      <w:pPr>
        <w:pStyle w:val="a3"/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>им. И. Раззакова</w:t>
      </w:r>
    </w:p>
    <w:p w:rsidR="008208E0" w:rsidRPr="00396EE4" w:rsidRDefault="008208E0" w:rsidP="008208E0">
      <w:pPr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>Кафедра программного обеспечения компьютерных систем</w:t>
      </w:r>
    </w:p>
    <w:p w:rsidR="008208E0" w:rsidRPr="00396EE4" w:rsidRDefault="008208E0" w:rsidP="008208E0">
      <w:pPr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 xml:space="preserve">БАКАЛАВРСКАЯ УЧЕБНАЯ ПРОГРАММА </w:t>
      </w:r>
    </w:p>
    <w:p w:rsidR="008208E0" w:rsidRPr="00396EE4" w:rsidRDefault="008208E0" w:rsidP="008208E0">
      <w:pPr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>НАПРАВЛЕНИЕ—710400 «ПРОГРАММНАЯ ИНЖЕНЕРИЯ»</w:t>
      </w:r>
    </w:p>
    <w:p w:rsidR="008208E0" w:rsidRPr="00396EE4" w:rsidRDefault="008208E0" w:rsidP="008208E0">
      <w:pPr>
        <w:jc w:val="center"/>
        <w:rPr>
          <w:rFonts w:asciiTheme="minorHAnsi" w:hAnsiTheme="minorHAnsi" w:cstheme="minorHAnsi"/>
          <w:sz w:val="28"/>
          <w:szCs w:val="28"/>
        </w:rPr>
      </w:pPr>
      <w:r w:rsidRPr="00396EE4">
        <w:rPr>
          <w:rFonts w:asciiTheme="minorHAnsi" w:hAnsiTheme="minorHAnsi" w:cstheme="minorHAnsi"/>
          <w:sz w:val="28"/>
          <w:szCs w:val="28"/>
        </w:rPr>
        <w:t>Дисциплина «</w:t>
      </w:r>
      <w:r w:rsidR="00396EE4" w:rsidRPr="00396EE4">
        <w:rPr>
          <w:rFonts w:asciiTheme="minorHAnsi" w:hAnsiTheme="minorHAnsi" w:cstheme="minorHAnsi"/>
          <w:sz w:val="28"/>
          <w:szCs w:val="28"/>
        </w:rPr>
        <w:t>Основы командной разработки</w:t>
      </w:r>
      <w:r w:rsidRPr="00396EE4">
        <w:rPr>
          <w:rFonts w:asciiTheme="minorHAnsi" w:hAnsiTheme="minorHAnsi" w:cstheme="minorHAnsi"/>
          <w:sz w:val="28"/>
          <w:szCs w:val="28"/>
        </w:rPr>
        <w:t>»</w:t>
      </w:r>
    </w:p>
    <w:p w:rsidR="008208E0" w:rsidRPr="00396EE4" w:rsidRDefault="00396EE4" w:rsidP="00396EE4">
      <w:pPr>
        <w:pStyle w:val="ab"/>
        <w:tabs>
          <w:tab w:val="left" w:pos="5175"/>
        </w:tabs>
        <w:jc w:val="left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ab/>
      </w: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jc w:val="left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</w:rPr>
      </w:pPr>
    </w:p>
    <w:p w:rsidR="008208E0" w:rsidRPr="00396EE4" w:rsidRDefault="008208E0" w:rsidP="008208E0">
      <w:pPr>
        <w:tabs>
          <w:tab w:val="left" w:pos="4125"/>
        </w:tabs>
        <w:jc w:val="center"/>
        <w:rPr>
          <w:rFonts w:asciiTheme="minorHAnsi" w:hAnsiTheme="minorHAnsi" w:cstheme="minorHAnsi"/>
          <w:b/>
          <w:sz w:val="52"/>
        </w:rPr>
      </w:pPr>
      <w:r w:rsidRPr="00396EE4">
        <w:rPr>
          <w:rFonts w:asciiTheme="minorHAnsi" w:hAnsiTheme="minorHAnsi" w:cstheme="minorHAnsi"/>
          <w:b/>
          <w:sz w:val="52"/>
        </w:rPr>
        <w:t>Техническое задание</w:t>
      </w:r>
    </w:p>
    <w:p w:rsidR="008208E0" w:rsidRPr="00396EE4" w:rsidRDefault="008208E0" w:rsidP="008208E0">
      <w:pPr>
        <w:tabs>
          <w:tab w:val="left" w:pos="4125"/>
        </w:tabs>
        <w:jc w:val="center"/>
        <w:rPr>
          <w:rFonts w:asciiTheme="minorHAnsi" w:hAnsiTheme="minorHAnsi" w:cstheme="minorHAnsi"/>
          <w:b/>
        </w:rPr>
      </w:pPr>
      <w:r w:rsidRPr="00396EE4">
        <w:rPr>
          <w:rFonts w:asciiTheme="minorHAnsi" w:hAnsiTheme="minorHAnsi" w:cstheme="minorHAnsi"/>
          <w:b/>
        </w:rPr>
        <w:t>На разработку системы</w:t>
      </w: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  <w:szCs w:val="28"/>
        </w:rPr>
      </w:pPr>
      <w:r w:rsidRPr="00396EE4">
        <w:rPr>
          <w:rFonts w:asciiTheme="minorHAnsi" w:hAnsiTheme="minorHAnsi" w:cstheme="minorHAnsi"/>
          <w:szCs w:val="28"/>
        </w:rPr>
        <w:t>«Конструктор эксклюзивных тортов»</w:t>
      </w:r>
    </w:p>
    <w:p w:rsidR="008208E0" w:rsidRPr="00396EE4" w:rsidRDefault="008208E0" w:rsidP="008208E0">
      <w:pPr>
        <w:tabs>
          <w:tab w:val="left" w:pos="4125"/>
        </w:tabs>
        <w:jc w:val="center"/>
        <w:rPr>
          <w:rFonts w:asciiTheme="minorHAnsi" w:hAnsiTheme="minorHAnsi" w:cstheme="minorHAnsi"/>
          <w:b/>
          <w:sz w:val="28"/>
          <w:szCs w:val="28"/>
        </w:rPr>
      </w:pPr>
    </w:p>
    <w:p w:rsidR="008208E0" w:rsidRPr="00396EE4" w:rsidRDefault="008208E0" w:rsidP="008208E0">
      <w:pPr>
        <w:tabs>
          <w:tab w:val="left" w:pos="4125"/>
        </w:tabs>
        <w:jc w:val="center"/>
        <w:rPr>
          <w:rFonts w:asciiTheme="minorHAnsi" w:hAnsiTheme="minorHAnsi" w:cstheme="minorHAnsi"/>
          <w:b/>
          <w:sz w:val="28"/>
          <w:szCs w:val="28"/>
        </w:rPr>
      </w:pPr>
    </w:p>
    <w:p w:rsidR="008208E0" w:rsidRPr="00396EE4" w:rsidRDefault="008208E0" w:rsidP="008208E0">
      <w:pPr>
        <w:tabs>
          <w:tab w:val="left" w:pos="4125"/>
        </w:tabs>
        <w:jc w:val="center"/>
        <w:rPr>
          <w:rFonts w:asciiTheme="minorHAnsi" w:hAnsiTheme="minorHAnsi" w:cstheme="minorHAnsi"/>
          <w:b/>
          <w:sz w:val="28"/>
          <w:szCs w:val="28"/>
        </w:rPr>
      </w:pPr>
    </w:p>
    <w:p w:rsidR="008208E0" w:rsidRPr="00396EE4" w:rsidRDefault="008208E0" w:rsidP="008208E0">
      <w:pPr>
        <w:pStyle w:val="ab"/>
        <w:jc w:val="right"/>
        <w:rPr>
          <w:rFonts w:asciiTheme="minorHAnsi" w:hAnsiTheme="minorHAnsi" w:cstheme="minorHAnsi"/>
          <w:sz w:val="24"/>
          <w:szCs w:val="22"/>
        </w:rPr>
      </w:pPr>
      <w:r w:rsidRPr="00396EE4">
        <w:rPr>
          <w:rFonts w:asciiTheme="minorHAnsi" w:hAnsiTheme="minorHAnsi" w:cstheme="minorHAnsi"/>
          <w:sz w:val="24"/>
          <w:szCs w:val="22"/>
        </w:rPr>
        <w:t>Выполнили: студенты группы ПИ-1-15</w:t>
      </w:r>
    </w:p>
    <w:p w:rsidR="008208E0" w:rsidRPr="00396EE4" w:rsidRDefault="008208E0" w:rsidP="008208E0">
      <w:pPr>
        <w:pStyle w:val="ab"/>
        <w:jc w:val="right"/>
        <w:rPr>
          <w:rFonts w:asciiTheme="minorHAnsi" w:hAnsiTheme="minorHAnsi" w:cstheme="minorHAnsi"/>
          <w:sz w:val="24"/>
          <w:szCs w:val="22"/>
        </w:rPr>
      </w:pPr>
      <w:r w:rsidRPr="00396EE4">
        <w:rPr>
          <w:rFonts w:asciiTheme="minorHAnsi" w:hAnsiTheme="minorHAnsi" w:cstheme="minorHAnsi"/>
          <w:sz w:val="24"/>
          <w:szCs w:val="22"/>
        </w:rPr>
        <w:t>Третьяков Денис, Седельников Александр</w:t>
      </w:r>
    </w:p>
    <w:p w:rsidR="008208E0" w:rsidRPr="00396EE4" w:rsidRDefault="008208E0" w:rsidP="008208E0">
      <w:pPr>
        <w:pStyle w:val="ab"/>
        <w:jc w:val="right"/>
        <w:rPr>
          <w:rFonts w:asciiTheme="minorHAnsi" w:hAnsiTheme="minorHAnsi" w:cstheme="minorHAnsi"/>
          <w:b w:val="0"/>
        </w:rPr>
      </w:pPr>
      <w:r w:rsidRPr="00396EE4">
        <w:rPr>
          <w:rFonts w:asciiTheme="minorHAnsi" w:hAnsiTheme="minorHAnsi" w:cstheme="minorHAnsi"/>
          <w:sz w:val="24"/>
          <w:szCs w:val="22"/>
        </w:rPr>
        <w:t xml:space="preserve">Проверила: </w:t>
      </w:r>
      <w:proofErr w:type="spellStart"/>
      <w:r w:rsidRPr="00396EE4">
        <w:rPr>
          <w:rFonts w:asciiTheme="minorHAnsi" w:hAnsiTheme="minorHAnsi" w:cstheme="minorHAnsi"/>
          <w:sz w:val="24"/>
          <w:szCs w:val="22"/>
        </w:rPr>
        <w:t>Сабаева</w:t>
      </w:r>
      <w:proofErr w:type="spellEnd"/>
      <w:r w:rsidRPr="00396EE4">
        <w:rPr>
          <w:rFonts w:asciiTheme="minorHAnsi" w:hAnsiTheme="minorHAnsi" w:cstheme="minorHAnsi"/>
          <w:sz w:val="24"/>
          <w:szCs w:val="22"/>
        </w:rPr>
        <w:t xml:space="preserve"> </w:t>
      </w:r>
      <w:proofErr w:type="spellStart"/>
      <w:r w:rsidRPr="00396EE4">
        <w:rPr>
          <w:rFonts w:asciiTheme="minorHAnsi" w:hAnsiTheme="minorHAnsi" w:cstheme="minorHAnsi"/>
          <w:sz w:val="24"/>
          <w:szCs w:val="22"/>
        </w:rPr>
        <w:t>Кундуз</w:t>
      </w:r>
      <w:proofErr w:type="spellEnd"/>
      <w:r w:rsidRPr="00396EE4">
        <w:rPr>
          <w:rFonts w:asciiTheme="minorHAnsi" w:hAnsiTheme="minorHAnsi" w:cstheme="minorHAnsi"/>
          <w:sz w:val="24"/>
          <w:szCs w:val="22"/>
        </w:rPr>
        <w:t xml:space="preserve"> </w:t>
      </w:r>
      <w:proofErr w:type="spellStart"/>
      <w:r w:rsidRPr="00396EE4">
        <w:rPr>
          <w:rFonts w:asciiTheme="minorHAnsi" w:hAnsiTheme="minorHAnsi" w:cstheme="minorHAnsi"/>
          <w:sz w:val="24"/>
          <w:szCs w:val="22"/>
        </w:rPr>
        <w:t>Кубанычбековна</w:t>
      </w:r>
      <w:proofErr w:type="spellEnd"/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pStyle w:val="ab"/>
        <w:jc w:val="left"/>
        <w:rPr>
          <w:rFonts w:asciiTheme="minorHAnsi" w:hAnsiTheme="minorHAnsi" w:cstheme="minorHAnsi"/>
          <w:b w:val="0"/>
        </w:rPr>
      </w:pPr>
    </w:p>
    <w:p w:rsidR="008208E0" w:rsidRPr="00396EE4" w:rsidRDefault="008208E0" w:rsidP="008208E0">
      <w:pPr>
        <w:jc w:val="center"/>
        <w:rPr>
          <w:rFonts w:asciiTheme="minorHAnsi" w:hAnsiTheme="minorHAnsi" w:cstheme="minorHAnsi"/>
          <w:szCs w:val="32"/>
        </w:rPr>
      </w:pPr>
      <w:bookmarkStart w:id="1" w:name="_Toc443559327"/>
      <w:r w:rsidRPr="00396EE4">
        <w:rPr>
          <w:rFonts w:asciiTheme="minorHAnsi" w:hAnsiTheme="minorHAnsi" w:cstheme="minorHAnsi"/>
          <w:szCs w:val="32"/>
        </w:rPr>
        <w:t>Бишкек 201</w:t>
      </w:r>
      <w:bookmarkEnd w:id="1"/>
      <w:r w:rsidRPr="00396EE4">
        <w:rPr>
          <w:rFonts w:asciiTheme="minorHAnsi" w:hAnsiTheme="minorHAnsi" w:cstheme="minorHAnsi"/>
          <w:szCs w:val="32"/>
        </w:rPr>
        <w:t>8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lastRenderedPageBreak/>
        <w:t>СОДЕРЖАНИЕ </w:t>
      </w:r>
    </w:p>
    <w:p w:rsidR="00914F82" w:rsidRPr="00396EE4" w:rsidRDefault="00AB249E">
      <w:pPr>
        <w:jc w:val="both"/>
        <w:rPr>
          <w:rFonts w:asciiTheme="minorHAnsi" w:hAnsiTheme="minorHAnsi" w:cstheme="minorHAnsi"/>
          <w:lang w:val="en-US"/>
        </w:rPr>
      </w:pPr>
      <w:r w:rsidRPr="00396EE4">
        <w:rPr>
          <w:rFonts w:asciiTheme="minorHAnsi" w:hAnsiTheme="minorHAnsi" w:cstheme="minorHAnsi"/>
        </w:rPr>
        <w:t>1. ВВЕДЕНИЕ .............................................................................................................................</w:t>
      </w:r>
      <w:r w:rsidR="008752EE" w:rsidRPr="00396EE4">
        <w:rPr>
          <w:rFonts w:asciiTheme="minorHAnsi" w:hAnsiTheme="minorHAnsi" w:cstheme="minorHAnsi"/>
          <w:lang w:val="en-US"/>
        </w:rPr>
        <w:t>.........</w:t>
      </w:r>
      <w:r w:rsidRPr="00396EE4">
        <w:rPr>
          <w:rFonts w:asciiTheme="minorHAnsi" w:hAnsiTheme="minorHAnsi" w:cstheme="minorHAnsi"/>
        </w:rPr>
        <w:t>.. </w:t>
      </w:r>
      <w:r w:rsidR="008752EE" w:rsidRPr="00396EE4">
        <w:rPr>
          <w:rFonts w:asciiTheme="minorHAnsi" w:hAnsiTheme="minorHAnsi" w:cstheme="minorHAnsi"/>
          <w:lang w:val="en-US"/>
        </w:rPr>
        <w:t>3</w:t>
      </w:r>
    </w:p>
    <w:p w:rsidR="00914F82" w:rsidRPr="00396EE4" w:rsidRDefault="00AB249E">
      <w:pPr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 </w:t>
      </w:r>
      <w:r w:rsidR="008752EE" w:rsidRPr="00396EE4">
        <w:rPr>
          <w:rFonts w:asciiTheme="minorHAnsi" w:hAnsiTheme="minorHAnsi" w:cstheme="minorHAnsi"/>
        </w:rPr>
        <w:t>АЛГОРИТМ ОФОРМЛЕНИЯ</w:t>
      </w:r>
      <w:r w:rsidRPr="00396EE4">
        <w:rPr>
          <w:rFonts w:asciiTheme="minorHAnsi" w:hAnsiTheme="minorHAnsi" w:cstheme="minorHAnsi"/>
        </w:rPr>
        <w:t xml:space="preserve"> ЗАКАЗА ........................................................................................</w:t>
      </w:r>
      <w:r w:rsidR="00F262CC" w:rsidRPr="00396EE4">
        <w:rPr>
          <w:rFonts w:asciiTheme="minorHAnsi" w:hAnsiTheme="minorHAnsi" w:cstheme="minorHAnsi"/>
        </w:rPr>
        <w:t>.....</w:t>
      </w:r>
      <w:r w:rsidRPr="00396EE4">
        <w:rPr>
          <w:rFonts w:asciiTheme="minorHAnsi" w:hAnsiTheme="minorHAnsi" w:cstheme="minorHAnsi"/>
        </w:rPr>
        <w:t>..</w:t>
      </w:r>
      <w:r w:rsidR="00F262CC"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3</w:t>
      </w:r>
    </w:p>
    <w:p w:rsidR="00914F82" w:rsidRPr="00396EE4" w:rsidRDefault="00AB249E">
      <w:pPr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3. ВОЗМОЖНЫЕ СЦЕНАРИИ ЗАКАЗА…………………………………………………………….................................</w:t>
      </w:r>
      <w:r w:rsidR="00F262CC" w:rsidRPr="00396EE4">
        <w:rPr>
          <w:rFonts w:asciiTheme="minorHAnsi" w:hAnsiTheme="minorHAnsi" w:cstheme="minorHAnsi"/>
        </w:rPr>
        <w:t>...</w:t>
      </w:r>
      <w:r w:rsidR="008752EE" w:rsidRPr="00396EE4">
        <w:rPr>
          <w:rFonts w:asciiTheme="minorHAnsi" w:hAnsiTheme="minorHAnsi" w:cstheme="minorHAnsi"/>
        </w:rPr>
        <w:t xml:space="preserve"> 5</w:t>
      </w:r>
    </w:p>
    <w:p w:rsidR="00914F82" w:rsidRPr="00396EE4" w:rsidRDefault="00F262CC">
      <w:pPr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4.ДОПОЛНИТЕЛЬНО…………………………………………………………………………………………………………………</w:t>
      </w:r>
      <w:r w:rsidR="008752EE" w:rsidRPr="00396EE4">
        <w:rPr>
          <w:rFonts w:asciiTheme="minorHAnsi" w:hAnsiTheme="minorHAnsi" w:cstheme="minorHAnsi"/>
        </w:rPr>
        <w:t>..</w:t>
      </w:r>
      <w:r w:rsidRPr="00396EE4">
        <w:rPr>
          <w:rFonts w:asciiTheme="minorHAnsi" w:hAnsiTheme="minorHAnsi" w:cstheme="minorHAnsi"/>
        </w:rPr>
        <w:t>……</w:t>
      </w:r>
      <w:r w:rsidR="008752EE" w:rsidRPr="00396EE4">
        <w:rPr>
          <w:rFonts w:asciiTheme="minorHAnsi" w:hAnsiTheme="minorHAnsi" w:cstheme="minorHAnsi"/>
        </w:rPr>
        <w:t xml:space="preserve"> 6</w:t>
      </w: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7000E5" w:rsidRPr="00396EE4" w:rsidRDefault="007000E5">
      <w:pPr>
        <w:jc w:val="both"/>
        <w:rPr>
          <w:rFonts w:asciiTheme="minorHAnsi" w:hAnsiTheme="minorHAnsi" w:cstheme="minorHAnsi"/>
        </w:rPr>
      </w:pPr>
    </w:p>
    <w:p w:rsidR="00914F82" w:rsidRPr="00396EE4" w:rsidRDefault="00914F82">
      <w:pPr>
        <w:jc w:val="both"/>
        <w:rPr>
          <w:rFonts w:asciiTheme="minorHAnsi" w:hAnsiTheme="minorHAnsi" w:cstheme="minorHAnsi"/>
        </w:rPr>
      </w:pPr>
    </w:p>
    <w:p w:rsidR="00F262CC" w:rsidRPr="00396EE4" w:rsidRDefault="00F262CC">
      <w:pPr>
        <w:jc w:val="both"/>
        <w:rPr>
          <w:rFonts w:asciiTheme="minorHAnsi" w:hAnsiTheme="minorHAnsi" w:cstheme="minorHAnsi"/>
        </w:rPr>
      </w:pPr>
    </w:p>
    <w:p w:rsidR="00F262CC" w:rsidRPr="00396EE4" w:rsidRDefault="00F262CC">
      <w:pPr>
        <w:jc w:val="both"/>
        <w:rPr>
          <w:rFonts w:asciiTheme="minorHAnsi" w:hAnsiTheme="minorHAnsi" w:cstheme="minorHAnsi"/>
        </w:rPr>
      </w:pPr>
    </w:p>
    <w:p w:rsidR="00F262CC" w:rsidRPr="00396EE4" w:rsidRDefault="00F262CC">
      <w:pPr>
        <w:jc w:val="both"/>
        <w:rPr>
          <w:rFonts w:asciiTheme="minorHAnsi" w:hAnsiTheme="minorHAnsi" w:cstheme="minorHAnsi"/>
        </w:rPr>
      </w:pPr>
    </w:p>
    <w:p w:rsidR="00F262CC" w:rsidRPr="00396EE4" w:rsidRDefault="00F262CC">
      <w:pPr>
        <w:jc w:val="both"/>
        <w:rPr>
          <w:rFonts w:asciiTheme="minorHAnsi" w:hAnsiTheme="minorHAnsi" w:cstheme="minorHAnsi"/>
        </w:rPr>
      </w:pPr>
    </w:p>
    <w:p w:rsidR="00914F82" w:rsidRPr="00396EE4" w:rsidRDefault="008752E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br w:type="page"/>
      </w:r>
      <w:bookmarkStart w:id="2" w:name="h.v6qgqc4toel8" w:colFirst="0" w:colLast="0"/>
      <w:bookmarkEnd w:id="2"/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bookmarkStart w:id="3" w:name="h.gjdgxs" w:colFirst="0" w:colLast="0"/>
      <w:bookmarkEnd w:id="3"/>
      <w:r w:rsidRPr="00396EE4">
        <w:rPr>
          <w:rFonts w:asciiTheme="minorHAnsi" w:hAnsiTheme="minorHAnsi" w:cstheme="minorHAnsi"/>
          <w:b/>
        </w:rPr>
        <w:lastRenderedPageBreak/>
        <w:t>1. ВВЕДЕНИЕ  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1.1. </w:t>
      </w:r>
      <w:r w:rsidR="008752EE" w:rsidRPr="00396EE4">
        <w:rPr>
          <w:rFonts w:asciiTheme="minorHAnsi" w:hAnsiTheme="minorHAnsi" w:cstheme="minorHAnsi"/>
        </w:rPr>
        <w:t>НАИМЕНОВАНИЕ СИСТЕМЫ</w:t>
      </w:r>
      <w:r w:rsidRPr="00396EE4">
        <w:rPr>
          <w:rFonts w:asciiTheme="minorHAnsi" w:hAnsiTheme="minorHAnsi" w:cstheme="minorHAnsi"/>
        </w:rPr>
        <w:t>  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 </w:t>
      </w:r>
      <w:r w:rsidR="008752EE" w:rsidRPr="00396EE4">
        <w:rPr>
          <w:rFonts w:asciiTheme="minorHAnsi" w:hAnsiTheme="minorHAnsi" w:cstheme="minorHAnsi"/>
        </w:rPr>
        <w:t>Название системы</w:t>
      </w:r>
      <w:r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- «</w:t>
      </w:r>
      <w:r w:rsidR="002007AF" w:rsidRPr="00396EE4">
        <w:rPr>
          <w:rFonts w:asciiTheme="minorHAnsi" w:hAnsiTheme="minorHAnsi" w:cstheme="minorHAnsi"/>
        </w:rPr>
        <w:t>Конструктор эксклюзивных тортов</w:t>
      </w:r>
      <w:r w:rsidRPr="00396EE4">
        <w:rPr>
          <w:rFonts w:asciiTheme="minorHAnsi" w:hAnsiTheme="minorHAnsi" w:cstheme="minorHAnsi"/>
        </w:rPr>
        <w:t xml:space="preserve">» в </w:t>
      </w:r>
      <w:r w:rsidR="008752EE" w:rsidRPr="00396EE4">
        <w:rPr>
          <w:rFonts w:asciiTheme="minorHAnsi" w:hAnsiTheme="minorHAnsi" w:cstheme="minorHAnsi"/>
        </w:rPr>
        <w:t>дальнейшем КЭТ</w:t>
      </w:r>
      <w:r w:rsidRPr="00396EE4">
        <w:rPr>
          <w:rFonts w:asciiTheme="minorHAnsi" w:hAnsiTheme="minorHAnsi" w:cstheme="minorHAnsi"/>
        </w:rPr>
        <w:t>.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1.2. ЦЕЛЬ ВНЕДРЕНИЯ </w:t>
      </w:r>
    </w:p>
    <w:p w:rsidR="00914F82" w:rsidRPr="00396EE4" w:rsidRDefault="003A43A8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Реализация возможности оформления заказа на продукцию с эксклюзивным оформлением </w:t>
      </w:r>
      <w:r w:rsidR="00697035" w:rsidRPr="00396EE4">
        <w:rPr>
          <w:rFonts w:asciiTheme="minorHAnsi" w:hAnsiTheme="minorHAnsi" w:cstheme="minorHAnsi"/>
        </w:rPr>
        <w:t>клиентом</w:t>
      </w:r>
      <w:r w:rsidRPr="00396EE4">
        <w:rPr>
          <w:rFonts w:asciiTheme="minorHAnsi" w:hAnsiTheme="minorHAnsi" w:cstheme="minorHAnsi"/>
        </w:rPr>
        <w:t>, без необходимости</w:t>
      </w:r>
      <w:r w:rsidR="00C977DC"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дополнительного посещения</w:t>
      </w:r>
      <w:r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филиалов компании</w:t>
      </w:r>
      <w:r w:rsidR="00AB249E" w:rsidRPr="00396EE4">
        <w:rPr>
          <w:rFonts w:asciiTheme="minorHAnsi" w:hAnsiTheme="minorHAnsi" w:cstheme="minorHAnsi"/>
        </w:rPr>
        <w:t>.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1.2. НАЗНАЧЕНИЕ И ОБЛАСТЬ ПРИМЕНЕНИЯ </w:t>
      </w:r>
    </w:p>
    <w:p w:rsidR="00C977DC" w:rsidRPr="00396EE4" w:rsidRDefault="002007AF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КЭТ</w:t>
      </w:r>
      <w:r w:rsidR="006C391A" w:rsidRPr="00396EE4">
        <w:rPr>
          <w:rFonts w:asciiTheme="minorHAnsi" w:hAnsiTheme="minorHAnsi" w:cstheme="minorHAnsi"/>
        </w:rPr>
        <w:t xml:space="preserve"> </w:t>
      </w:r>
      <w:r w:rsidR="000727D6" w:rsidRPr="00396EE4">
        <w:rPr>
          <w:rFonts w:asciiTheme="minorHAnsi" w:hAnsiTheme="minorHAnsi" w:cstheme="minorHAnsi"/>
        </w:rPr>
        <w:t>–</w:t>
      </w:r>
      <w:r w:rsidR="006C391A"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предназначен для</w:t>
      </w:r>
      <w:r w:rsidR="000727D6" w:rsidRPr="00396EE4">
        <w:rPr>
          <w:rFonts w:asciiTheme="minorHAnsi" w:hAnsiTheme="minorHAnsi" w:cstheme="minorHAnsi"/>
        </w:rPr>
        <w:t xml:space="preserve"> оформления заказа на продукцию с эксклюзивным оформлением</w:t>
      </w:r>
      <w:r w:rsidR="00E769E4" w:rsidRPr="00396EE4">
        <w:rPr>
          <w:rFonts w:asciiTheme="minorHAnsi" w:hAnsiTheme="minorHAnsi" w:cstheme="minorHAnsi"/>
        </w:rPr>
        <w:t>.</w:t>
      </w:r>
      <w:r w:rsidR="000727D6" w:rsidRPr="00396EE4">
        <w:rPr>
          <w:rFonts w:asciiTheme="minorHAnsi" w:hAnsiTheme="minorHAnsi" w:cstheme="minorHAnsi"/>
        </w:rPr>
        <w:t xml:space="preserve"> </w:t>
      </w:r>
    </w:p>
    <w:p w:rsidR="00914F82" w:rsidRPr="00396EE4" w:rsidRDefault="00C977DC" w:rsidP="009B0173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Клиент при помощи сайта или мобильного приложения размещает заказ. Для оформления заказа клиент может выбрать образец оформления из электронного каталога и внести туда корректировки или создать заказ </w:t>
      </w:r>
      <w:r w:rsidR="007954B0" w:rsidRPr="00396EE4">
        <w:rPr>
          <w:rFonts w:asciiTheme="minorHAnsi" w:hAnsiTheme="minorHAnsi" w:cstheme="minorHAnsi"/>
        </w:rPr>
        <w:t xml:space="preserve">с </w:t>
      </w:r>
      <w:r w:rsidRPr="00396EE4">
        <w:rPr>
          <w:rFonts w:asciiTheme="minorHAnsi" w:hAnsiTheme="minorHAnsi" w:cstheme="minorHAnsi"/>
        </w:rPr>
        <w:t xml:space="preserve">полностью с эксклюзивным оформлением. </w:t>
      </w:r>
      <w:r w:rsidR="009B0173" w:rsidRPr="00396EE4">
        <w:rPr>
          <w:rFonts w:asciiTheme="minorHAnsi" w:hAnsiTheme="minorHAnsi" w:cstheme="minorHAnsi"/>
        </w:rPr>
        <w:t>После оформления заказа клиент</w:t>
      </w:r>
      <w:r w:rsidR="000727D6" w:rsidRPr="00396EE4">
        <w:rPr>
          <w:rFonts w:asciiTheme="minorHAnsi" w:hAnsiTheme="minorHAnsi" w:cstheme="minorHAnsi"/>
        </w:rPr>
        <w:t xml:space="preserve"> вносит предоплату за </w:t>
      </w:r>
      <w:r w:rsidR="008752EE" w:rsidRPr="00396EE4">
        <w:rPr>
          <w:rFonts w:asciiTheme="minorHAnsi" w:hAnsiTheme="minorHAnsi" w:cstheme="minorHAnsi"/>
        </w:rPr>
        <w:t>заказ при</w:t>
      </w:r>
      <w:r w:rsidR="000727D6" w:rsidRPr="00396EE4">
        <w:rPr>
          <w:rFonts w:asciiTheme="minorHAnsi" w:hAnsiTheme="minorHAnsi" w:cstheme="minorHAnsi"/>
        </w:rPr>
        <w:t xml:space="preserve"> помощи карты, платежного терминала или </w:t>
      </w:r>
      <w:r w:rsidR="00E769E4" w:rsidRPr="00396EE4">
        <w:rPr>
          <w:rFonts w:asciiTheme="minorHAnsi" w:hAnsiTheme="minorHAnsi" w:cstheme="minorHAnsi"/>
        </w:rPr>
        <w:t>при помощи электронных платежных систем</w:t>
      </w:r>
      <w:r w:rsidR="00AB249E" w:rsidRPr="00396EE4">
        <w:rPr>
          <w:rFonts w:asciiTheme="minorHAnsi" w:hAnsiTheme="minorHAnsi" w:cstheme="minorHAnsi"/>
        </w:rPr>
        <w:t xml:space="preserve">. </w:t>
      </w:r>
    </w:p>
    <w:p w:rsidR="00914F82" w:rsidRPr="00396EE4" w:rsidRDefault="008752E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КЭТ -</w:t>
      </w:r>
      <w:r w:rsidR="006C391A" w:rsidRPr="00396EE4">
        <w:rPr>
          <w:rFonts w:asciiTheme="minorHAnsi" w:hAnsiTheme="minorHAnsi" w:cstheme="minorHAnsi"/>
        </w:rPr>
        <w:t xml:space="preserve"> </w:t>
      </w:r>
      <w:r w:rsidR="00AB249E" w:rsidRPr="00396EE4">
        <w:rPr>
          <w:rFonts w:asciiTheme="minorHAnsi" w:hAnsiTheme="minorHAnsi" w:cstheme="minorHAnsi"/>
        </w:rPr>
        <w:t xml:space="preserve">представляет собой </w:t>
      </w:r>
      <w:r w:rsidR="002007AF" w:rsidRPr="00396EE4">
        <w:rPr>
          <w:rFonts w:asciiTheme="minorHAnsi" w:hAnsiTheme="minorHAnsi" w:cstheme="minorHAnsi"/>
        </w:rPr>
        <w:t xml:space="preserve">плагин для сайта и модуль для </w:t>
      </w:r>
      <w:r w:rsidRPr="00396EE4">
        <w:rPr>
          <w:rFonts w:asciiTheme="minorHAnsi" w:hAnsiTheme="minorHAnsi" w:cstheme="minorHAnsi"/>
        </w:rPr>
        <w:t>мобильного приложения</w:t>
      </w:r>
      <w:r w:rsidR="002007AF" w:rsidRPr="00396EE4">
        <w:rPr>
          <w:rFonts w:asciiTheme="minorHAnsi" w:hAnsiTheme="minorHAnsi" w:cstheme="minorHAnsi"/>
        </w:rPr>
        <w:t xml:space="preserve"> под мобильные операционные системы </w:t>
      </w:r>
      <w:r w:rsidR="002007AF" w:rsidRPr="00396EE4">
        <w:rPr>
          <w:rFonts w:asciiTheme="minorHAnsi" w:hAnsiTheme="minorHAnsi" w:cstheme="minorHAnsi"/>
          <w:lang w:val="en-US"/>
        </w:rPr>
        <w:t>IOS</w:t>
      </w:r>
      <w:r w:rsidR="002007AF" w:rsidRPr="00396EE4">
        <w:rPr>
          <w:rFonts w:asciiTheme="minorHAnsi" w:hAnsiTheme="minorHAnsi" w:cstheme="minorHAnsi"/>
        </w:rPr>
        <w:t xml:space="preserve"> и </w:t>
      </w:r>
      <w:r w:rsidR="002007AF" w:rsidRPr="00396EE4">
        <w:rPr>
          <w:rFonts w:asciiTheme="minorHAnsi" w:hAnsiTheme="minorHAnsi" w:cstheme="minorHAnsi"/>
          <w:lang w:val="en-US"/>
        </w:rPr>
        <w:t>Android</w:t>
      </w:r>
      <w:r w:rsidR="00AB249E" w:rsidRPr="00396EE4">
        <w:rPr>
          <w:rFonts w:asciiTheme="minorHAnsi" w:hAnsiTheme="minorHAnsi" w:cstheme="minorHAnsi"/>
        </w:rPr>
        <w:t>.</w:t>
      </w:r>
    </w:p>
    <w:p w:rsidR="00914F82" w:rsidRPr="00396EE4" w:rsidRDefault="008752E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АЛГОРИТМ ОФОРМЛЕНИЯ</w:t>
      </w:r>
      <w:r w:rsidR="00AB249E" w:rsidRPr="00396EE4">
        <w:rPr>
          <w:rFonts w:asciiTheme="minorHAnsi" w:hAnsiTheme="minorHAnsi" w:cstheme="minorHAnsi"/>
        </w:rPr>
        <w:t xml:space="preserve"> ЗА</w:t>
      </w:r>
      <w:r w:rsidR="00456661" w:rsidRPr="00396EE4">
        <w:rPr>
          <w:rFonts w:asciiTheme="minorHAnsi" w:hAnsiTheme="minorHAnsi" w:cstheme="minorHAnsi"/>
        </w:rPr>
        <w:t>КАЗА</w:t>
      </w:r>
    </w:p>
    <w:p w:rsidR="00914F82" w:rsidRPr="00396EE4" w:rsidRDefault="008752EE" w:rsidP="00456661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1 Клиент</w:t>
      </w:r>
      <w:r w:rsidR="00575F0A" w:rsidRPr="00396EE4">
        <w:rPr>
          <w:rFonts w:asciiTheme="minorHAnsi" w:hAnsiTheme="minorHAnsi" w:cstheme="minorHAnsi"/>
        </w:rPr>
        <w:t>,</w:t>
      </w:r>
      <w:r w:rsidR="00456661" w:rsidRPr="00396EE4">
        <w:rPr>
          <w:rFonts w:asciiTheme="minorHAnsi" w:hAnsiTheme="minorHAnsi" w:cstheme="minorHAnsi"/>
        </w:rPr>
        <w:t xml:space="preserve"> перейдя по ссылке</w:t>
      </w:r>
      <w:r w:rsidR="00575F0A" w:rsidRPr="00396EE4">
        <w:rPr>
          <w:rFonts w:asciiTheme="minorHAnsi" w:hAnsiTheme="minorHAnsi" w:cstheme="minorHAnsi"/>
        </w:rPr>
        <w:t xml:space="preserve"> с сайта,</w:t>
      </w:r>
      <w:r w:rsidR="00456661" w:rsidRPr="00396EE4">
        <w:rPr>
          <w:rFonts w:asciiTheme="minorHAnsi" w:hAnsiTheme="minorHAnsi" w:cstheme="minorHAnsi"/>
        </w:rPr>
        <w:t xml:space="preserve"> попадает на страницу плагина, где в наглядной интуитивно понятной форме оформляет заказ.  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2</w:t>
      </w:r>
      <w:r w:rsidR="00456661" w:rsidRPr="00396EE4">
        <w:rPr>
          <w:rFonts w:asciiTheme="minorHAnsi" w:hAnsiTheme="minorHAnsi" w:cstheme="minorHAnsi"/>
        </w:rPr>
        <w:t xml:space="preserve"> </w:t>
      </w:r>
      <w:r w:rsidR="00466E0C" w:rsidRPr="00396EE4">
        <w:rPr>
          <w:rFonts w:asciiTheme="minorHAnsi" w:hAnsiTheme="minorHAnsi" w:cstheme="minorHAnsi"/>
        </w:rPr>
        <w:t>После перехода по ссылке</w:t>
      </w:r>
      <w:r w:rsidR="007954B0" w:rsidRPr="00396EE4">
        <w:rPr>
          <w:rFonts w:asciiTheme="minorHAnsi" w:hAnsiTheme="minorHAnsi" w:cstheme="minorHAnsi"/>
        </w:rPr>
        <w:t>,</w:t>
      </w:r>
      <w:r w:rsidR="00466E0C" w:rsidRPr="00396EE4">
        <w:rPr>
          <w:rFonts w:asciiTheme="minorHAnsi" w:hAnsiTheme="minorHAnsi" w:cstheme="minorHAnsi"/>
        </w:rPr>
        <w:t xml:space="preserve"> клиенту для выбора доступно 2 варианта: </w:t>
      </w:r>
      <w:r w:rsidR="00AF75AE" w:rsidRPr="00396EE4">
        <w:rPr>
          <w:rFonts w:asciiTheme="minorHAnsi" w:hAnsiTheme="minorHAnsi" w:cstheme="minorHAnsi"/>
        </w:rPr>
        <w:t>«</w:t>
      </w:r>
      <w:r w:rsidR="00466E0C" w:rsidRPr="00396EE4">
        <w:rPr>
          <w:rFonts w:asciiTheme="minorHAnsi" w:hAnsiTheme="minorHAnsi" w:cstheme="minorHAnsi"/>
        </w:rPr>
        <w:t>Заказать из каталога</w:t>
      </w:r>
      <w:r w:rsidR="00AF75AE" w:rsidRPr="00396EE4">
        <w:rPr>
          <w:rFonts w:asciiTheme="minorHAnsi" w:hAnsiTheme="minorHAnsi" w:cstheme="minorHAnsi"/>
        </w:rPr>
        <w:t>»</w:t>
      </w:r>
      <w:r w:rsidR="00466E0C" w:rsidRPr="00396EE4">
        <w:rPr>
          <w:rFonts w:asciiTheme="minorHAnsi" w:hAnsiTheme="minorHAnsi" w:cstheme="minorHAnsi"/>
        </w:rPr>
        <w:t xml:space="preserve"> и </w:t>
      </w:r>
      <w:r w:rsidR="00AF75AE" w:rsidRPr="00396EE4">
        <w:rPr>
          <w:rFonts w:asciiTheme="minorHAnsi" w:hAnsiTheme="minorHAnsi" w:cstheme="minorHAnsi"/>
        </w:rPr>
        <w:t>«</w:t>
      </w:r>
      <w:r w:rsidR="00466E0C" w:rsidRPr="00396EE4">
        <w:rPr>
          <w:rFonts w:asciiTheme="minorHAnsi" w:hAnsiTheme="minorHAnsi" w:cstheme="minorHAnsi"/>
        </w:rPr>
        <w:t>Свой дизайн</w:t>
      </w:r>
      <w:r w:rsidR="00AF75AE" w:rsidRPr="00396EE4">
        <w:rPr>
          <w:rFonts w:asciiTheme="minorHAnsi" w:hAnsiTheme="minorHAnsi" w:cstheme="minorHAnsi"/>
        </w:rPr>
        <w:t>»</w:t>
      </w:r>
      <w:r w:rsidRPr="00396EE4">
        <w:rPr>
          <w:rFonts w:asciiTheme="minorHAnsi" w:hAnsiTheme="minorHAnsi" w:cstheme="minorHAnsi"/>
        </w:rPr>
        <w:t>.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</w:t>
      </w:r>
      <w:r w:rsidR="007954B0" w:rsidRPr="00396EE4">
        <w:rPr>
          <w:rFonts w:asciiTheme="minorHAnsi" w:hAnsiTheme="minorHAnsi" w:cstheme="minorHAnsi"/>
        </w:rPr>
        <w:t>2</w:t>
      </w:r>
      <w:r w:rsidR="00466E0C" w:rsidRPr="00396EE4">
        <w:rPr>
          <w:rFonts w:asciiTheme="minorHAnsi" w:hAnsiTheme="minorHAnsi" w:cstheme="minorHAnsi"/>
        </w:rPr>
        <w:t>.1</w:t>
      </w:r>
      <w:r w:rsidRPr="00396EE4">
        <w:rPr>
          <w:rFonts w:asciiTheme="minorHAnsi" w:hAnsiTheme="minorHAnsi" w:cstheme="minorHAnsi"/>
        </w:rPr>
        <w:t xml:space="preserve"> </w:t>
      </w:r>
      <w:r w:rsidR="00466E0C" w:rsidRPr="00396EE4">
        <w:rPr>
          <w:rFonts w:asciiTheme="minorHAnsi" w:hAnsiTheme="minorHAnsi" w:cstheme="minorHAnsi"/>
        </w:rPr>
        <w:t xml:space="preserve">Если клиент выбирает </w:t>
      </w:r>
      <w:r w:rsidR="00AF75AE" w:rsidRPr="00396EE4">
        <w:rPr>
          <w:rFonts w:asciiTheme="minorHAnsi" w:hAnsiTheme="minorHAnsi" w:cstheme="minorHAnsi"/>
        </w:rPr>
        <w:t>«</w:t>
      </w:r>
      <w:r w:rsidR="00466E0C" w:rsidRPr="00396EE4">
        <w:rPr>
          <w:rFonts w:asciiTheme="minorHAnsi" w:hAnsiTheme="minorHAnsi" w:cstheme="minorHAnsi"/>
        </w:rPr>
        <w:t>Заказать из каталога</w:t>
      </w:r>
      <w:r w:rsidR="00AF75AE" w:rsidRPr="00396EE4">
        <w:rPr>
          <w:rFonts w:asciiTheme="minorHAnsi" w:hAnsiTheme="minorHAnsi" w:cstheme="minorHAnsi"/>
        </w:rPr>
        <w:t>»</w:t>
      </w:r>
      <w:r w:rsidR="00466E0C" w:rsidRPr="00396EE4">
        <w:rPr>
          <w:rFonts w:asciiTheme="minorHAnsi" w:hAnsiTheme="minorHAnsi" w:cstheme="minorHAnsi"/>
        </w:rPr>
        <w:t>, далее ему доступны варианты тематики оформления: Детское мероприятие, Свад</w:t>
      </w:r>
      <w:r w:rsidR="004A0066" w:rsidRPr="00396EE4">
        <w:rPr>
          <w:rFonts w:asciiTheme="minorHAnsi" w:hAnsiTheme="minorHAnsi" w:cstheme="minorHAnsi"/>
        </w:rPr>
        <w:t>е</w:t>
      </w:r>
      <w:r w:rsidR="00466E0C" w:rsidRPr="00396EE4">
        <w:rPr>
          <w:rFonts w:asciiTheme="minorHAnsi" w:hAnsiTheme="minorHAnsi" w:cstheme="minorHAnsi"/>
        </w:rPr>
        <w:t>б</w:t>
      </w:r>
      <w:r w:rsidR="004A0066" w:rsidRPr="00396EE4">
        <w:rPr>
          <w:rFonts w:asciiTheme="minorHAnsi" w:hAnsiTheme="minorHAnsi" w:cstheme="minorHAnsi"/>
        </w:rPr>
        <w:t>н</w:t>
      </w:r>
      <w:r w:rsidR="00466E0C" w:rsidRPr="00396EE4">
        <w:rPr>
          <w:rFonts w:asciiTheme="minorHAnsi" w:hAnsiTheme="minorHAnsi" w:cstheme="minorHAnsi"/>
        </w:rPr>
        <w:t>ы</w:t>
      </w:r>
      <w:r w:rsidR="004A0066" w:rsidRPr="00396EE4">
        <w:rPr>
          <w:rFonts w:asciiTheme="minorHAnsi" w:hAnsiTheme="minorHAnsi" w:cstheme="minorHAnsi"/>
        </w:rPr>
        <w:t>е</w:t>
      </w:r>
      <w:r w:rsidR="00466E0C" w:rsidRPr="00396EE4">
        <w:rPr>
          <w:rFonts w:asciiTheme="minorHAnsi" w:hAnsiTheme="minorHAnsi" w:cstheme="minorHAnsi"/>
        </w:rPr>
        <w:t>, Праздничны</w:t>
      </w:r>
      <w:r w:rsidR="004A0066" w:rsidRPr="00396EE4">
        <w:rPr>
          <w:rFonts w:asciiTheme="minorHAnsi" w:hAnsiTheme="minorHAnsi" w:cstheme="minorHAnsi"/>
        </w:rPr>
        <w:t>е</w:t>
      </w:r>
      <w:r w:rsidRPr="00396EE4">
        <w:rPr>
          <w:rFonts w:asciiTheme="minorHAnsi" w:hAnsiTheme="minorHAnsi" w:cstheme="minorHAnsi"/>
        </w:rPr>
        <w:t>.</w:t>
      </w:r>
    </w:p>
    <w:p w:rsidR="00EA3930" w:rsidRPr="00396EE4" w:rsidRDefault="00EA3930" w:rsidP="00EA3930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3.2 Если клиент выбирает пункт «Свой дизайн», на странице с параметрами заказа, ему доступна возможность прикрепить свой образец заказа.</w:t>
      </w:r>
    </w:p>
    <w:p w:rsidR="00575F0A" w:rsidRPr="00396EE4" w:rsidRDefault="00575F0A" w:rsidP="00EA3930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2.3.3 </w:t>
      </w:r>
      <w:r w:rsidR="004A0066" w:rsidRPr="00396EE4">
        <w:rPr>
          <w:rFonts w:asciiTheme="minorHAnsi" w:hAnsiTheme="minorHAnsi" w:cstheme="minorHAnsi"/>
        </w:rPr>
        <w:t>После прикрепления изображения, клиент попадает на страничку заполнения параметров заказа.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</w:t>
      </w:r>
      <w:r w:rsidR="00466E0C" w:rsidRPr="00396EE4">
        <w:rPr>
          <w:rFonts w:asciiTheme="minorHAnsi" w:hAnsiTheme="minorHAnsi" w:cstheme="minorHAnsi"/>
        </w:rPr>
        <w:t>3.</w:t>
      </w:r>
      <w:r w:rsidR="00575F0A" w:rsidRPr="00396EE4">
        <w:rPr>
          <w:rFonts w:asciiTheme="minorHAnsi" w:hAnsiTheme="minorHAnsi" w:cstheme="minorHAnsi"/>
        </w:rPr>
        <w:t>4</w:t>
      </w:r>
      <w:r w:rsidRPr="00396EE4">
        <w:rPr>
          <w:rFonts w:asciiTheme="minorHAnsi" w:hAnsiTheme="minorHAnsi" w:cstheme="minorHAnsi"/>
        </w:rPr>
        <w:t xml:space="preserve"> </w:t>
      </w:r>
      <w:r w:rsidR="00466E0C" w:rsidRPr="00396EE4">
        <w:rPr>
          <w:rFonts w:asciiTheme="minorHAnsi" w:hAnsiTheme="minorHAnsi" w:cstheme="minorHAnsi"/>
        </w:rPr>
        <w:t xml:space="preserve">После выбора </w:t>
      </w:r>
      <w:r w:rsidR="008752EE" w:rsidRPr="00396EE4">
        <w:rPr>
          <w:rFonts w:asciiTheme="minorHAnsi" w:hAnsiTheme="minorHAnsi" w:cstheme="minorHAnsi"/>
        </w:rPr>
        <w:t>тематики (</w:t>
      </w:r>
      <w:r w:rsidR="004A0066" w:rsidRPr="00396EE4">
        <w:rPr>
          <w:rFonts w:asciiTheme="minorHAnsi" w:hAnsiTheme="minorHAnsi" w:cstheme="minorHAnsi"/>
        </w:rPr>
        <w:t>Детское мероприятие, Свадебные, Праздничные)</w:t>
      </w:r>
      <w:r w:rsidR="00466E0C" w:rsidRPr="00396EE4">
        <w:rPr>
          <w:rFonts w:asciiTheme="minorHAnsi" w:hAnsiTheme="minorHAnsi" w:cstheme="minorHAnsi"/>
        </w:rPr>
        <w:t>, клиент попадает в каталог</w:t>
      </w:r>
      <w:r w:rsidR="005F485E" w:rsidRPr="00396EE4">
        <w:rPr>
          <w:rFonts w:asciiTheme="minorHAnsi" w:hAnsiTheme="minorHAnsi" w:cstheme="minorHAnsi"/>
        </w:rPr>
        <w:t xml:space="preserve"> </w:t>
      </w:r>
      <w:r w:rsidR="008752EE" w:rsidRPr="00396EE4">
        <w:rPr>
          <w:rFonts w:asciiTheme="minorHAnsi" w:hAnsiTheme="minorHAnsi" w:cstheme="minorHAnsi"/>
        </w:rPr>
        <w:t>выбора вариантов</w:t>
      </w:r>
      <w:r w:rsidR="00466E0C" w:rsidRPr="00396EE4">
        <w:rPr>
          <w:rFonts w:asciiTheme="minorHAnsi" w:hAnsiTheme="minorHAnsi" w:cstheme="minorHAnsi"/>
        </w:rPr>
        <w:t xml:space="preserve"> оформления тортов</w:t>
      </w:r>
      <w:r w:rsidRPr="00396EE4">
        <w:rPr>
          <w:rFonts w:asciiTheme="minorHAnsi" w:hAnsiTheme="minorHAnsi" w:cstheme="minorHAnsi"/>
        </w:rPr>
        <w:t>.</w: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</w:t>
      </w:r>
      <w:r w:rsidR="00466E0C" w:rsidRPr="00396EE4">
        <w:rPr>
          <w:rFonts w:asciiTheme="minorHAnsi" w:hAnsiTheme="minorHAnsi" w:cstheme="minorHAnsi"/>
        </w:rPr>
        <w:t>3.</w:t>
      </w:r>
      <w:r w:rsidR="007954B0" w:rsidRPr="00396EE4">
        <w:rPr>
          <w:rFonts w:asciiTheme="minorHAnsi" w:hAnsiTheme="minorHAnsi" w:cstheme="minorHAnsi"/>
        </w:rPr>
        <w:t>5</w:t>
      </w:r>
      <w:r w:rsidRPr="00396EE4">
        <w:rPr>
          <w:rFonts w:asciiTheme="minorHAnsi" w:hAnsiTheme="minorHAnsi" w:cstheme="minorHAnsi"/>
        </w:rPr>
        <w:t xml:space="preserve"> </w:t>
      </w:r>
      <w:r w:rsidR="00466E0C" w:rsidRPr="00396EE4">
        <w:rPr>
          <w:rFonts w:asciiTheme="minorHAnsi" w:hAnsiTheme="minorHAnsi" w:cstheme="minorHAnsi"/>
        </w:rPr>
        <w:t xml:space="preserve">Выбрав вариант внешнего оформления торта, </w:t>
      </w:r>
      <w:r w:rsidR="008752EE" w:rsidRPr="00396EE4">
        <w:rPr>
          <w:rFonts w:asciiTheme="minorHAnsi" w:hAnsiTheme="minorHAnsi" w:cstheme="minorHAnsi"/>
        </w:rPr>
        <w:t>клиент нажимает кнопку</w:t>
      </w:r>
      <w:r w:rsidR="00466E0C" w:rsidRPr="00396EE4">
        <w:rPr>
          <w:rFonts w:asciiTheme="minorHAnsi" w:hAnsiTheme="minorHAnsi" w:cstheme="minorHAnsi"/>
        </w:rPr>
        <w:t xml:space="preserve"> «Заказать»</w:t>
      </w:r>
      <w:r w:rsidRPr="00396EE4">
        <w:rPr>
          <w:rFonts w:asciiTheme="minorHAnsi" w:hAnsiTheme="minorHAnsi" w:cstheme="minorHAnsi"/>
        </w:rPr>
        <w:t>.</w:t>
      </w:r>
      <w:r w:rsidR="00466E0C" w:rsidRPr="00396EE4">
        <w:rPr>
          <w:rFonts w:asciiTheme="minorHAnsi" w:hAnsiTheme="minorHAnsi" w:cstheme="minorHAnsi"/>
        </w:rPr>
        <w:t xml:space="preserve"> Нажав на кнопку</w:t>
      </w:r>
      <w:r w:rsidR="007954B0" w:rsidRPr="00396EE4">
        <w:rPr>
          <w:rFonts w:asciiTheme="minorHAnsi" w:hAnsiTheme="minorHAnsi" w:cstheme="minorHAnsi"/>
        </w:rPr>
        <w:t>,</w:t>
      </w:r>
      <w:r w:rsidR="00466E0C" w:rsidRPr="00396EE4">
        <w:rPr>
          <w:rFonts w:asciiTheme="minorHAnsi" w:hAnsiTheme="minorHAnsi" w:cstheme="minorHAnsi"/>
        </w:rPr>
        <w:t xml:space="preserve"> клиент попадает на страни</w:t>
      </w:r>
      <w:r w:rsidR="007954B0" w:rsidRPr="00396EE4">
        <w:rPr>
          <w:rFonts w:asciiTheme="minorHAnsi" w:hAnsiTheme="minorHAnsi" w:cstheme="minorHAnsi"/>
        </w:rPr>
        <w:t>ц</w:t>
      </w:r>
      <w:r w:rsidR="00466E0C" w:rsidRPr="00396EE4">
        <w:rPr>
          <w:rFonts w:asciiTheme="minorHAnsi" w:hAnsiTheme="minorHAnsi" w:cstheme="minorHAnsi"/>
        </w:rPr>
        <w:t>у</w:t>
      </w:r>
      <w:r w:rsidR="007954B0" w:rsidRPr="00396EE4">
        <w:rPr>
          <w:rFonts w:asciiTheme="minorHAnsi" w:hAnsiTheme="minorHAnsi" w:cstheme="minorHAnsi"/>
        </w:rPr>
        <w:t>,</w:t>
      </w:r>
      <w:r w:rsidR="00466E0C" w:rsidRPr="00396EE4">
        <w:rPr>
          <w:rFonts w:asciiTheme="minorHAnsi" w:hAnsiTheme="minorHAnsi" w:cstheme="minorHAnsi"/>
        </w:rPr>
        <w:t xml:space="preserve"> где </w:t>
      </w:r>
      <w:r w:rsidR="007954B0" w:rsidRPr="00396EE4">
        <w:rPr>
          <w:rFonts w:asciiTheme="minorHAnsi" w:hAnsiTheme="minorHAnsi" w:cstheme="minorHAnsi"/>
        </w:rPr>
        <w:t>заполняет</w:t>
      </w:r>
      <w:r w:rsidR="00466E0C" w:rsidRPr="00396EE4">
        <w:rPr>
          <w:rFonts w:asciiTheme="minorHAnsi" w:hAnsiTheme="minorHAnsi" w:cstheme="minorHAnsi"/>
        </w:rPr>
        <w:t xml:space="preserve"> параметры заказа. Параметры соответствуют выбранному варианту оформления.</w:t>
      </w:r>
    </w:p>
    <w:p w:rsidR="00466E0C" w:rsidRPr="00396EE4" w:rsidRDefault="00466E0C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</w:t>
      </w:r>
      <w:r w:rsidR="007954B0" w:rsidRPr="00396EE4">
        <w:rPr>
          <w:rFonts w:asciiTheme="minorHAnsi" w:hAnsiTheme="minorHAnsi" w:cstheme="minorHAnsi"/>
        </w:rPr>
        <w:t>4</w:t>
      </w:r>
      <w:r w:rsidRPr="00396EE4">
        <w:rPr>
          <w:rFonts w:asciiTheme="minorHAnsi" w:hAnsiTheme="minorHAnsi" w:cstheme="minorHAnsi"/>
        </w:rPr>
        <w:t xml:space="preserve"> Параметры заказа: состав, вес, форма, надпись, примечание.</w:t>
      </w:r>
    </w:p>
    <w:p w:rsidR="00466E0C" w:rsidRPr="00396EE4" w:rsidRDefault="00466E0C" w:rsidP="00466E0C">
      <w:pPr>
        <w:pStyle w:val="aa"/>
        <w:numPr>
          <w:ilvl w:val="0"/>
          <w:numId w:val="12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Состав</w:t>
      </w:r>
      <w:r w:rsidR="007954B0" w:rsidRPr="00396EE4">
        <w:rPr>
          <w:rFonts w:asciiTheme="minorHAnsi" w:hAnsiTheme="minorHAnsi" w:cstheme="minorHAnsi"/>
        </w:rPr>
        <w:t>(начинка)</w:t>
      </w:r>
      <w:r w:rsidRPr="00396EE4">
        <w:rPr>
          <w:rFonts w:asciiTheme="minorHAnsi" w:hAnsiTheme="minorHAnsi" w:cstheme="minorHAnsi"/>
        </w:rPr>
        <w:t xml:space="preserve"> –</w:t>
      </w:r>
      <w:r w:rsidR="000A3307" w:rsidRPr="00396EE4">
        <w:rPr>
          <w:rFonts w:asciiTheme="minorHAnsi" w:hAnsiTheme="minorHAnsi" w:cstheme="minorHAnsi"/>
        </w:rPr>
        <w:t xml:space="preserve"> основа из которой будет изготовлен торт. Составы: снежок, смородинка, нежный, домашний и т.д. (полный список составов смотреть в приложении № </w:t>
      </w:r>
      <w:r w:rsidR="008752EE" w:rsidRPr="00396EE4">
        <w:rPr>
          <w:rFonts w:asciiTheme="minorHAnsi" w:hAnsiTheme="minorHAnsi" w:cstheme="minorHAnsi"/>
        </w:rPr>
        <w:t>1)</w:t>
      </w:r>
      <w:r w:rsidR="000A3307" w:rsidRPr="00396EE4">
        <w:rPr>
          <w:rFonts w:asciiTheme="minorHAnsi" w:hAnsiTheme="minorHAnsi" w:cstheme="minorHAnsi"/>
        </w:rPr>
        <w:t xml:space="preserve">. </w:t>
      </w:r>
    </w:p>
    <w:p w:rsidR="00367E13" w:rsidRPr="00396EE4" w:rsidRDefault="000A3307" w:rsidP="00466E0C">
      <w:pPr>
        <w:pStyle w:val="aa"/>
        <w:numPr>
          <w:ilvl w:val="0"/>
          <w:numId w:val="12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lastRenderedPageBreak/>
        <w:t>Вес – примерный вес готового заказа, измеряется в килограммах. Возможные варианты веса заказа округляются до 0,5 кг</w:t>
      </w:r>
      <w:r w:rsidR="00843180" w:rsidRPr="00396EE4">
        <w:rPr>
          <w:rFonts w:asciiTheme="minorHAnsi" w:hAnsiTheme="minorHAnsi" w:cstheme="minorHAnsi"/>
        </w:rPr>
        <w:t xml:space="preserve">, </w:t>
      </w:r>
      <w:r w:rsidR="008752EE" w:rsidRPr="00396EE4">
        <w:rPr>
          <w:rFonts w:asciiTheme="minorHAnsi" w:hAnsiTheme="minorHAnsi" w:cstheme="minorHAnsi"/>
        </w:rPr>
        <w:t>например:</w:t>
      </w:r>
      <w:r w:rsidR="00843180" w:rsidRPr="00396EE4">
        <w:rPr>
          <w:rFonts w:asciiTheme="minorHAnsi" w:hAnsiTheme="minorHAnsi" w:cstheme="minorHAnsi"/>
        </w:rPr>
        <w:t xml:space="preserve"> 1; </w:t>
      </w:r>
      <w:r w:rsidR="008752EE" w:rsidRPr="00396EE4">
        <w:rPr>
          <w:rFonts w:asciiTheme="minorHAnsi" w:hAnsiTheme="minorHAnsi" w:cstheme="minorHAnsi"/>
        </w:rPr>
        <w:t>1.5;</w:t>
      </w:r>
      <w:r w:rsidR="00843180" w:rsidRPr="00396EE4">
        <w:rPr>
          <w:rFonts w:asciiTheme="minorHAnsi" w:hAnsiTheme="minorHAnsi" w:cstheme="minorHAnsi"/>
        </w:rPr>
        <w:t xml:space="preserve"> 2; 2.5; 3; 3.5; 4; 4.5; 5; 5.5; 6. </w:t>
      </w:r>
    </w:p>
    <w:p w:rsidR="000A3307" w:rsidRPr="00396EE4" w:rsidRDefault="00843180" w:rsidP="00466E0C">
      <w:pPr>
        <w:pStyle w:val="aa"/>
        <w:numPr>
          <w:ilvl w:val="0"/>
          <w:numId w:val="12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 </w:t>
      </w:r>
      <w:r w:rsidR="00367E13" w:rsidRPr="00396EE4">
        <w:rPr>
          <w:rFonts w:asciiTheme="minorHAnsi" w:hAnsiTheme="minorHAnsi" w:cstheme="minorHAnsi"/>
        </w:rPr>
        <w:t xml:space="preserve">Форма – форма торта может быть круглой, прямоугольной, квадратной, вырезная. Форма торта зависит от выбранного варианта оформления и выбранного состава. </w:t>
      </w:r>
      <w:r w:rsidR="00043D01" w:rsidRPr="00396EE4">
        <w:rPr>
          <w:rFonts w:asciiTheme="minorHAnsi" w:hAnsiTheme="minorHAnsi" w:cstheme="minorHAnsi"/>
        </w:rPr>
        <w:t xml:space="preserve"> Доступные формы для выбранного состава</w:t>
      </w:r>
      <w:r w:rsidR="00367E13" w:rsidRPr="00396EE4">
        <w:rPr>
          <w:rFonts w:asciiTheme="minorHAnsi" w:hAnsiTheme="minorHAnsi" w:cstheme="minorHAnsi"/>
        </w:rPr>
        <w:t xml:space="preserve"> </w:t>
      </w:r>
      <w:r w:rsidR="00043D01" w:rsidRPr="00396EE4">
        <w:rPr>
          <w:rFonts w:asciiTheme="minorHAnsi" w:hAnsiTheme="minorHAnsi" w:cstheme="minorHAnsi"/>
        </w:rPr>
        <w:t>смотреть в приложении № 1.</w:t>
      </w:r>
    </w:p>
    <w:p w:rsidR="00043D01" w:rsidRPr="00396EE4" w:rsidRDefault="00043D01" w:rsidP="00466E0C">
      <w:pPr>
        <w:pStyle w:val="aa"/>
        <w:numPr>
          <w:ilvl w:val="0"/>
          <w:numId w:val="12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Надпись – поле</w:t>
      </w:r>
      <w:r w:rsidR="007954B0" w:rsidRPr="00396EE4">
        <w:rPr>
          <w:rFonts w:asciiTheme="minorHAnsi" w:hAnsiTheme="minorHAnsi" w:cstheme="minorHAnsi"/>
        </w:rPr>
        <w:t>,</w:t>
      </w:r>
      <w:r w:rsidRPr="00396EE4">
        <w:rPr>
          <w:rFonts w:asciiTheme="minorHAnsi" w:hAnsiTheme="minorHAnsi" w:cstheme="minorHAnsi"/>
        </w:rPr>
        <w:t xml:space="preserve"> в которое вносится текстовая информация, которая должна быть размещена на торте. </w:t>
      </w:r>
    </w:p>
    <w:p w:rsidR="00043D01" w:rsidRPr="00396EE4" w:rsidRDefault="00043D01" w:rsidP="00466E0C">
      <w:pPr>
        <w:pStyle w:val="aa"/>
        <w:numPr>
          <w:ilvl w:val="0"/>
          <w:numId w:val="12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Примечание</w:t>
      </w:r>
      <w:r w:rsidR="007954B0" w:rsidRPr="00396EE4">
        <w:rPr>
          <w:rFonts w:asciiTheme="minorHAnsi" w:hAnsiTheme="minorHAnsi" w:cstheme="minorHAnsi"/>
        </w:rPr>
        <w:t xml:space="preserve"> </w:t>
      </w:r>
      <w:r w:rsidRPr="00396EE4">
        <w:rPr>
          <w:rFonts w:asciiTheme="minorHAnsi" w:hAnsiTheme="minorHAnsi" w:cstheme="minorHAnsi"/>
        </w:rPr>
        <w:t xml:space="preserve">- поле в которое вносится текстовая информация в свободной форме, </w:t>
      </w:r>
      <w:r w:rsidR="008752EE" w:rsidRPr="00396EE4">
        <w:rPr>
          <w:rFonts w:asciiTheme="minorHAnsi" w:hAnsiTheme="minorHAnsi" w:cstheme="minorHAnsi"/>
        </w:rPr>
        <w:t>например,</w:t>
      </w:r>
      <w:r w:rsidR="00697035" w:rsidRPr="00396EE4">
        <w:rPr>
          <w:rFonts w:asciiTheme="minorHAnsi" w:hAnsiTheme="minorHAnsi" w:cstheme="minorHAnsi"/>
        </w:rPr>
        <w:t xml:space="preserve"> дополнительные </w:t>
      </w:r>
      <w:r w:rsidRPr="00396EE4">
        <w:rPr>
          <w:rFonts w:asciiTheme="minorHAnsi" w:hAnsiTheme="minorHAnsi" w:cstheme="minorHAnsi"/>
        </w:rPr>
        <w:t>пожелания клиента</w:t>
      </w:r>
      <w:r w:rsidR="00697035" w:rsidRPr="00396EE4">
        <w:rPr>
          <w:rFonts w:asciiTheme="minorHAnsi" w:hAnsiTheme="minorHAnsi" w:cstheme="minorHAnsi"/>
        </w:rPr>
        <w:t xml:space="preserve"> к заказу</w:t>
      </w:r>
      <w:r w:rsidRPr="00396EE4">
        <w:rPr>
          <w:rFonts w:asciiTheme="minorHAnsi" w:hAnsiTheme="minorHAnsi" w:cstheme="minorHAnsi"/>
        </w:rPr>
        <w:t>.</w:t>
      </w:r>
    </w:p>
    <w:p w:rsidR="00043D01" w:rsidRPr="00396EE4" w:rsidRDefault="008752EE" w:rsidP="00043D01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5 После</w:t>
      </w:r>
      <w:r w:rsidR="00043D01" w:rsidRPr="00396EE4">
        <w:rPr>
          <w:rFonts w:asciiTheme="minorHAnsi" w:hAnsiTheme="minorHAnsi" w:cstheme="minorHAnsi"/>
        </w:rPr>
        <w:t xml:space="preserve"> выбора </w:t>
      </w:r>
      <w:r w:rsidR="00A73CDA" w:rsidRPr="00396EE4">
        <w:rPr>
          <w:rFonts w:asciiTheme="minorHAnsi" w:hAnsiTheme="minorHAnsi" w:cstheme="minorHAnsi"/>
        </w:rPr>
        <w:t xml:space="preserve">параметров </w:t>
      </w:r>
      <w:r w:rsidRPr="00396EE4">
        <w:rPr>
          <w:rFonts w:asciiTheme="minorHAnsi" w:hAnsiTheme="minorHAnsi" w:cstheme="minorHAnsi"/>
        </w:rPr>
        <w:t>состава, веса</w:t>
      </w:r>
      <w:r w:rsidR="00A73CDA" w:rsidRPr="00396EE4">
        <w:rPr>
          <w:rFonts w:asciiTheme="minorHAnsi" w:hAnsiTheme="minorHAnsi" w:cstheme="minorHAnsi"/>
        </w:rPr>
        <w:t xml:space="preserve"> и вид</w:t>
      </w:r>
      <w:r w:rsidR="005F485E" w:rsidRPr="00396EE4">
        <w:rPr>
          <w:rFonts w:asciiTheme="minorHAnsi" w:hAnsiTheme="minorHAnsi" w:cstheme="minorHAnsi"/>
        </w:rPr>
        <w:t>а</w:t>
      </w:r>
      <w:r w:rsidR="00A73CDA" w:rsidRPr="00396EE4">
        <w:rPr>
          <w:rFonts w:asciiTheme="minorHAnsi" w:hAnsiTheme="minorHAnsi" w:cstheme="minorHAnsi"/>
        </w:rPr>
        <w:t xml:space="preserve"> оформления, происходит примерный расчет стоимости </w:t>
      </w:r>
      <w:r w:rsidR="00AF75AE" w:rsidRPr="00396EE4">
        <w:rPr>
          <w:rFonts w:asciiTheme="minorHAnsi" w:hAnsiTheme="minorHAnsi" w:cstheme="minorHAnsi"/>
        </w:rPr>
        <w:t>заказа</w:t>
      </w:r>
      <w:r w:rsidR="00A73CDA" w:rsidRPr="00396EE4">
        <w:rPr>
          <w:rFonts w:asciiTheme="minorHAnsi" w:hAnsiTheme="minorHAnsi" w:cstheme="minorHAnsi"/>
        </w:rPr>
        <w:t>.</w:t>
      </w:r>
      <w:r w:rsidR="007954B0" w:rsidRPr="00396EE4">
        <w:rPr>
          <w:rFonts w:asciiTheme="minorHAnsi" w:hAnsiTheme="minorHAnsi" w:cstheme="minorHAnsi"/>
        </w:rPr>
        <w:t xml:space="preserve"> Стоимость заказа зависит от стоимости состава и вида оформления.</w:t>
      </w:r>
    </w:p>
    <w:p w:rsidR="00AF75AE" w:rsidRPr="00396EE4" w:rsidRDefault="008752EE" w:rsidP="00043D01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6 После</w:t>
      </w:r>
      <w:r w:rsidR="00AF75AE" w:rsidRPr="00396EE4">
        <w:rPr>
          <w:rFonts w:asciiTheme="minorHAnsi" w:hAnsiTheme="minorHAnsi" w:cstheme="minorHAnsi"/>
        </w:rPr>
        <w:t xml:space="preserve"> того, как заполнены все параметры заказа, клиент</w:t>
      </w:r>
      <w:r w:rsidR="00B22A69" w:rsidRPr="00396EE4">
        <w:rPr>
          <w:rFonts w:asciiTheme="minorHAnsi" w:hAnsiTheme="minorHAnsi" w:cstheme="minorHAnsi"/>
        </w:rPr>
        <w:t xml:space="preserve"> выставляет галочку в чек бокс о том, что он согласен с условиями по которым предоставляется услуга и нажимает кнопку «Оформить заказ»</w:t>
      </w:r>
      <w:r w:rsidR="00AF75AE" w:rsidRPr="00396EE4">
        <w:rPr>
          <w:rFonts w:asciiTheme="minorHAnsi" w:hAnsiTheme="minorHAnsi" w:cstheme="minorHAnsi"/>
        </w:rPr>
        <w:t>.</w:t>
      </w:r>
    </w:p>
    <w:p w:rsidR="00B22A69" w:rsidRPr="00396EE4" w:rsidRDefault="008752EE" w:rsidP="00043D01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7 После</w:t>
      </w:r>
      <w:r w:rsidR="00B22A69" w:rsidRPr="00396EE4">
        <w:rPr>
          <w:rFonts w:asciiTheme="minorHAnsi" w:hAnsiTheme="minorHAnsi" w:cstheme="minorHAnsi"/>
        </w:rPr>
        <w:t xml:space="preserve"> нажатия кнопки «Оформить заказ», появляется форма в которой клиент заполняет </w:t>
      </w:r>
      <w:r w:rsidRPr="00396EE4">
        <w:rPr>
          <w:rFonts w:asciiTheme="minorHAnsi" w:hAnsiTheme="minorHAnsi" w:cstheme="minorHAnsi"/>
        </w:rPr>
        <w:t>дополнительные данные</w:t>
      </w:r>
      <w:r w:rsidR="00B22A69" w:rsidRPr="00396EE4">
        <w:rPr>
          <w:rFonts w:asciiTheme="minorHAnsi" w:hAnsiTheme="minorHAnsi" w:cstheme="minorHAnsi"/>
        </w:rPr>
        <w:t>:</w:t>
      </w:r>
    </w:p>
    <w:p w:rsidR="00B22A69" w:rsidRPr="00396EE4" w:rsidRDefault="007D6E96" w:rsidP="00B22A69">
      <w:pPr>
        <w:pStyle w:val="aa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Дата</w:t>
      </w:r>
      <w:r w:rsidR="007954B0" w:rsidRPr="00396EE4">
        <w:rPr>
          <w:rFonts w:asciiTheme="minorHAnsi" w:hAnsiTheme="minorHAnsi" w:cstheme="minorHAnsi"/>
        </w:rPr>
        <w:t xml:space="preserve"> </w:t>
      </w:r>
      <w:r w:rsidRPr="00396EE4">
        <w:rPr>
          <w:rFonts w:asciiTheme="minorHAnsi" w:hAnsiTheme="minorHAnsi" w:cstheme="minorHAnsi"/>
        </w:rPr>
        <w:t>- желаемая дата получения заказ</w:t>
      </w:r>
    </w:p>
    <w:p w:rsidR="007D6E96" w:rsidRPr="00396EE4" w:rsidRDefault="007D6E96" w:rsidP="00B22A69">
      <w:pPr>
        <w:pStyle w:val="aa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Самовывоз или доставка (если выбран сам</w:t>
      </w:r>
      <w:r w:rsidR="005F485E" w:rsidRPr="00396EE4">
        <w:rPr>
          <w:rFonts w:asciiTheme="minorHAnsi" w:hAnsiTheme="minorHAnsi" w:cstheme="minorHAnsi"/>
        </w:rPr>
        <w:t>о</w:t>
      </w:r>
      <w:r w:rsidRPr="00396EE4">
        <w:rPr>
          <w:rFonts w:asciiTheme="minorHAnsi" w:hAnsiTheme="minorHAnsi" w:cstheme="minorHAnsi"/>
        </w:rPr>
        <w:t>вывоз, из выпадающего списка выбирается ФМ</w:t>
      </w:r>
      <w:r w:rsidR="007E5FEF" w:rsidRPr="00396EE4">
        <w:rPr>
          <w:rFonts w:asciiTheme="minorHAnsi" w:hAnsiTheme="minorHAnsi" w:cstheme="minorHAnsi"/>
        </w:rPr>
        <w:t>.</w:t>
      </w:r>
      <w:r w:rsidRPr="00396EE4">
        <w:rPr>
          <w:rFonts w:asciiTheme="minorHAnsi" w:hAnsiTheme="minorHAnsi" w:cstheme="minorHAnsi"/>
        </w:rPr>
        <w:t xml:space="preserve"> </w:t>
      </w:r>
      <w:r w:rsidR="007954B0" w:rsidRPr="00396EE4">
        <w:rPr>
          <w:rFonts w:asciiTheme="minorHAnsi" w:hAnsiTheme="minorHAnsi" w:cstheme="minorHAnsi"/>
        </w:rPr>
        <w:t xml:space="preserve"> </w:t>
      </w:r>
      <w:r w:rsidR="007E5FEF" w:rsidRPr="00396EE4">
        <w:rPr>
          <w:rFonts w:asciiTheme="minorHAnsi" w:hAnsiTheme="minorHAnsi" w:cstheme="minorHAnsi"/>
        </w:rPr>
        <w:t>Е</w:t>
      </w:r>
      <w:r w:rsidRPr="00396EE4">
        <w:rPr>
          <w:rFonts w:asciiTheme="minorHAnsi" w:hAnsiTheme="minorHAnsi" w:cstheme="minorHAnsi"/>
        </w:rPr>
        <w:t>сли выбирается доставка, указывается адрес и время доставки)</w:t>
      </w:r>
      <w:r w:rsidR="00575F0A" w:rsidRPr="00396EE4">
        <w:rPr>
          <w:rFonts w:asciiTheme="minorHAnsi" w:hAnsiTheme="minorHAnsi" w:cstheme="minorHAnsi"/>
        </w:rPr>
        <w:t>.</w:t>
      </w:r>
    </w:p>
    <w:p w:rsidR="00B22A69" w:rsidRPr="00396EE4" w:rsidRDefault="00B22A69" w:rsidP="00B22A69">
      <w:pPr>
        <w:pStyle w:val="aa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ФИО</w:t>
      </w:r>
      <w:r w:rsidR="005F485E" w:rsidRPr="00396EE4">
        <w:rPr>
          <w:rFonts w:asciiTheme="minorHAnsi" w:hAnsiTheme="minorHAnsi" w:cstheme="minorHAnsi"/>
        </w:rPr>
        <w:t xml:space="preserve"> клиента</w:t>
      </w:r>
    </w:p>
    <w:p w:rsidR="00B22A69" w:rsidRPr="00396EE4" w:rsidRDefault="00B22A69" w:rsidP="00B22A69">
      <w:pPr>
        <w:pStyle w:val="aa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Номер мобильного телефона</w:t>
      </w:r>
    </w:p>
    <w:p w:rsidR="006E6D29" w:rsidRPr="00396EE4" w:rsidRDefault="008752EE" w:rsidP="007D6E96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2.8 После</w:t>
      </w:r>
      <w:r w:rsidR="007E5FEF" w:rsidRPr="00396EE4">
        <w:rPr>
          <w:rFonts w:asciiTheme="minorHAnsi" w:hAnsiTheme="minorHAnsi" w:cstheme="minorHAnsi"/>
        </w:rPr>
        <w:t xml:space="preserve"> заполнения формы </w:t>
      </w:r>
      <w:r w:rsidR="007954B0" w:rsidRPr="00396EE4">
        <w:rPr>
          <w:rFonts w:asciiTheme="minorHAnsi" w:hAnsiTheme="minorHAnsi" w:cstheme="minorHAnsi"/>
        </w:rPr>
        <w:t xml:space="preserve">и </w:t>
      </w:r>
      <w:r w:rsidR="005B15EC" w:rsidRPr="00396EE4">
        <w:rPr>
          <w:rFonts w:asciiTheme="minorHAnsi" w:hAnsiTheme="minorHAnsi" w:cstheme="minorHAnsi"/>
        </w:rPr>
        <w:t xml:space="preserve">нажав кнопку «Готово», </w:t>
      </w:r>
      <w:r w:rsidR="006E6D29" w:rsidRPr="00396EE4">
        <w:rPr>
          <w:rFonts w:asciiTheme="minorHAnsi" w:hAnsiTheme="minorHAnsi" w:cstheme="minorHAnsi"/>
        </w:rPr>
        <w:t>заказу клиенту присваивается Порядковый номер</w:t>
      </w:r>
      <w:r w:rsidR="007954B0" w:rsidRPr="00396EE4">
        <w:rPr>
          <w:rFonts w:asciiTheme="minorHAnsi" w:hAnsiTheme="minorHAnsi" w:cstheme="minorHAnsi"/>
        </w:rPr>
        <w:t xml:space="preserve"> </w:t>
      </w:r>
      <w:r w:rsidR="006E6D29" w:rsidRPr="00396EE4">
        <w:rPr>
          <w:rFonts w:asciiTheme="minorHAnsi" w:hAnsiTheme="minorHAnsi" w:cstheme="minorHAnsi"/>
        </w:rPr>
        <w:t>и статус «в ожидании подтверждения».</w:t>
      </w:r>
    </w:p>
    <w:p w:rsidR="006E6D29" w:rsidRPr="00396EE4" w:rsidRDefault="008752EE" w:rsidP="007D6E96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2.9 </w:t>
      </w:r>
      <w:r w:rsidR="006E6D29" w:rsidRPr="00396EE4">
        <w:rPr>
          <w:rFonts w:asciiTheme="minorHAnsi" w:hAnsiTheme="minorHAnsi" w:cstheme="minorHAnsi"/>
        </w:rPr>
        <w:t xml:space="preserve">Операторы </w:t>
      </w:r>
      <w:r w:rsidR="006E6D29" w:rsidRPr="00396EE4">
        <w:rPr>
          <w:rFonts w:asciiTheme="minorHAnsi" w:hAnsiTheme="minorHAnsi" w:cstheme="minorHAnsi"/>
          <w:lang w:val="en-US"/>
        </w:rPr>
        <w:t>call</w:t>
      </w:r>
      <w:r w:rsidR="006E6D29" w:rsidRPr="00396EE4">
        <w:rPr>
          <w:rFonts w:asciiTheme="minorHAnsi" w:hAnsiTheme="minorHAnsi" w:cstheme="minorHAnsi"/>
        </w:rPr>
        <w:t xml:space="preserve">-центра проверяет правильность заполнения полей заказ и созванивается с клиентом для подтверждения </w:t>
      </w:r>
      <w:r w:rsidRPr="00396EE4">
        <w:rPr>
          <w:rFonts w:asciiTheme="minorHAnsi" w:hAnsiTheme="minorHAnsi" w:cstheme="minorHAnsi"/>
        </w:rPr>
        <w:t>заказ.</w:t>
      </w:r>
    </w:p>
    <w:p w:rsidR="007D6E96" w:rsidRPr="00396EE4" w:rsidRDefault="006E6D29" w:rsidP="007D6E96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2.10 После того, как заказ подтвержден оператором </w:t>
      </w:r>
      <w:r w:rsidRPr="00396EE4">
        <w:rPr>
          <w:rFonts w:asciiTheme="minorHAnsi" w:hAnsiTheme="minorHAnsi" w:cstheme="minorHAnsi"/>
          <w:lang w:val="en-US"/>
        </w:rPr>
        <w:t>call</w:t>
      </w:r>
      <w:r w:rsidRPr="00396EE4">
        <w:rPr>
          <w:rFonts w:asciiTheme="minorHAnsi" w:hAnsiTheme="minorHAnsi" w:cstheme="minorHAnsi"/>
        </w:rPr>
        <w:t>-центра система предлагает внести клиенту предоплату</w:t>
      </w:r>
      <w:r w:rsidR="007954B0" w:rsidRPr="00396EE4">
        <w:rPr>
          <w:rFonts w:asciiTheme="minorHAnsi" w:hAnsiTheme="minorHAnsi" w:cstheme="minorHAnsi"/>
        </w:rPr>
        <w:t xml:space="preserve"> </w:t>
      </w:r>
      <w:r w:rsidRPr="00396EE4">
        <w:rPr>
          <w:rFonts w:asciiTheme="minorHAnsi" w:hAnsiTheme="minorHAnsi" w:cstheme="minorHAnsi"/>
        </w:rPr>
        <w:t>при помощи карты, платежного терминала или при помощи электронных платежных систем</w:t>
      </w:r>
      <w:r w:rsidR="005E5DAB" w:rsidRPr="00396EE4">
        <w:rPr>
          <w:rFonts w:asciiTheme="minorHAnsi" w:hAnsiTheme="minorHAnsi" w:cstheme="minorHAnsi"/>
        </w:rPr>
        <w:t>. Предоплата вносится в размере 100% за заказ.</w:t>
      </w:r>
    </w:p>
    <w:p w:rsidR="00F262CC" w:rsidRPr="00396EE4" w:rsidRDefault="00F262CC" w:rsidP="00F262CC">
      <w:pPr>
        <w:jc w:val="center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object w:dxaOrig="6803" w:dyaOrig="8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5pt;height:444pt" o:ole="">
            <v:imagedata r:id="rId8" o:title=""/>
          </v:shape>
          <o:OLEObject Type="Embed" ProgID="Visio.Drawing.11" ShapeID="_x0000_i1025" DrawAspect="Content" ObjectID="_1601899266" r:id="rId9"/>
        </w:object>
      </w:r>
    </w:p>
    <w:p w:rsidR="00914F82" w:rsidRPr="00396EE4" w:rsidRDefault="00AB249E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3. ВОЗМОЖНЫЕ СЦЕНАРИИ ЗАКАЗА</w:t>
      </w:r>
    </w:p>
    <w:p w:rsidR="002065E5" w:rsidRPr="00396EE4" w:rsidRDefault="005E5DAB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3.1 Клиент зашел на страницу плагина и выбрал «Собственное оформление», загрузил свое изображение с заказом, выбрал состав и желаемый вес, заполнил дополнительные данные. Оператор проверив заказ, сообщает что выбранный вес не достаточен для </w:t>
      </w:r>
      <w:r w:rsidR="007D4E83" w:rsidRPr="00396EE4">
        <w:rPr>
          <w:rFonts w:asciiTheme="minorHAnsi" w:hAnsiTheme="minorHAnsi" w:cstheme="minorHAnsi"/>
        </w:rPr>
        <w:t>исполнения данного</w:t>
      </w:r>
      <w:r w:rsidRPr="00396EE4">
        <w:rPr>
          <w:rFonts w:asciiTheme="minorHAnsi" w:hAnsiTheme="minorHAnsi" w:cstheme="minorHAnsi"/>
        </w:rPr>
        <w:t xml:space="preserve"> заказа</w:t>
      </w:r>
      <w:r w:rsidR="007D4E83" w:rsidRPr="00396EE4">
        <w:rPr>
          <w:rFonts w:asciiTheme="minorHAnsi" w:hAnsiTheme="minorHAnsi" w:cstheme="minorHAnsi"/>
        </w:rPr>
        <w:t>. Клиент корректирует вес заказа на тот который порекомендовал оператор.</w:t>
      </w:r>
    </w:p>
    <w:p w:rsidR="007D4E83" w:rsidRPr="00396EE4" w:rsidRDefault="007D4E83" w:rsidP="007D4E83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3.2 Клиент зашел на страницу плагина и выбрал «Собственное оформление», загрузил свое изображение с заказом, выбрал состав и желаемый вес, заполнил дополнительные данные. Оператор проверив заказ, сообщает</w:t>
      </w:r>
      <w:r w:rsidR="00A7502A" w:rsidRPr="00396EE4">
        <w:rPr>
          <w:rFonts w:asciiTheme="minorHAnsi" w:hAnsiTheme="minorHAnsi" w:cstheme="minorHAnsi"/>
        </w:rPr>
        <w:t>,</w:t>
      </w:r>
      <w:r w:rsidRPr="00396EE4">
        <w:rPr>
          <w:rFonts w:asciiTheme="minorHAnsi" w:hAnsiTheme="minorHAnsi" w:cstheme="minorHAnsi"/>
        </w:rPr>
        <w:t xml:space="preserve"> что выбранн</w:t>
      </w:r>
      <w:r w:rsidR="00A7502A" w:rsidRPr="00396EE4">
        <w:rPr>
          <w:rFonts w:asciiTheme="minorHAnsi" w:hAnsiTheme="minorHAnsi" w:cstheme="minorHAnsi"/>
        </w:rPr>
        <w:t>ое оформление не соответствует выбранному составу</w:t>
      </w:r>
      <w:r w:rsidRPr="00396EE4">
        <w:rPr>
          <w:rFonts w:asciiTheme="minorHAnsi" w:hAnsiTheme="minorHAnsi" w:cstheme="minorHAnsi"/>
        </w:rPr>
        <w:t xml:space="preserve">. Клиент корректирует </w:t>
      </w:r>
      <w:r w:rsidR="00A7502A" w:rsidRPr="00396EE4">
        <w:rPr>
          <w:rFonts w:asciiTheme="minorHAnsi" w:hAnsiTheme="minorHAnsi" w:cstheme="minorHAnsi"/>
        </w:rPr>
        <w:t>состав,</w:t>
      </w:r>
      <w:r w:rsidRPr="00396EE4">
        <w:rPr>
          <w:rFonts w:asciiTheme="minorHAnsi" w:hAnsiTheme="minorHAnsi" w:cstheme="minorHAnsi"/>
        </w:rPr>
        <w:t xml:space="preserve"> на </w:t>
      </w:r>
      <w:r w:rsidR="00A7502A" w:rsidRPr="00396EE4">
        <w:rPr>
          <w:rFonts w:asciiTheme="minorHAnsi" w:hAnsiTheme="minorHAnsi" w:cstheme="minorHAnsi"/>
        </w:rPr>
        <w:t xml:space="preserve"> те </w:t>
      </w:r>
      <w:r w:rsidRPr="00396EE4">
        <w:rPr>
          <w:rFonts w:asciiTheme="minorHAnsi" w:hAnsiTheme="minorHAnsi" w:cstheme="minorHAnsi"/>
        </w:rPr>
        <w:t>которы</w:t>
      </w:r>
      <w:r w:rsidR="00A7502A" w:rsidRPr="00396EE4">
        <w:rPr>
          <w:rFonts w:asciiTheme="minorHAnsi" w:hAnsiTheme="minorHAnsi" w:cstheme="minorHAnsi"/>
        </w:rPr>
        <w:t>е</w:t>
      </w:r>
      <w:r w:rsidRPr="00396EE4">
        <w:rPr>
          <w:rFonts w:asciiTheme="minorHAnsi" w:hAnsiTheme="minorHAnsi" w:cstheme="minorHAnsi"/>
        </w:rPr>
        <w:t xml:space="preserve"> порекомендовал оператор.</w:t>
      </w:r>
    </w:p>
    <w:p w:rsidR="00A7502A" w:rsidRPr="00396EE4" w:rsidRDefault="00A7502A" w:rsidP="007D4E83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3.3 Клиент выбрал оформление из каталога, выбрал состав и желаемый вес, заполнил дополнительные данные. Переговори с оператором, подтвердил заказ но не смог оплатить безналичным методом. Подошел в магазин назвал номер заказа, подтвердил данные и внес предоплату наличными.</w:t>
      </w:r>
    </w:p>
    <w:p w:rsidR="008752EE" w:rsidRPr="00396EE4" w:rsidRDefault="008752EE" w:rsidP="007D4E83">
      <w:pPr>
        <w:jc w:val="both"/>
        <w:rPr>
          <w:rFonts w:asciiTheme="minorHAnsi" w:hAnsiTheme="minorHAnsi" w:cstheme="minorHAnsi"/>
        </w:rPr>
      </w:pPr>
    </w:p>
    <w:p w:rsidR="007D4E83" w:rsidRPr="00396EE4" w:rsidRDefault="0065573B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lastRenderedPageBreak/>
        <w:t>4. ДОПОЛНИТЕЛЬНО</w:t>
      </w:r>
    </w:p>
    <w:p w:rsidR="0065573B" w:rsidRPr="00396EE4" w:rsidRDefault="00F262CC" w:rsidP="00F262CC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4.1 </w:t>
      </w:r>
      <w:r w:rsidR="0065573B" w:rsidRPr="00396EE4">
        <w:rPr>
          <w:rFonts w:asciiTheme="minorHAnsi" w:hAnsiTheme="minorHAnsi" w:cstheme="minorHAnsi"/>
        </w:rPr>
        <w:t xml:space="preserve">В ходе разработки детального технического задания на КЭТ возможны незначительные изменения опций и дополнение функционала в сторону обеспечения эффективности работы системы. </w:t>
      </w:r>
    </w:p>
    <w:p w:rsidR="0065573B" w:rsidRPr="00396EE4" w:rsidRDefault="00F262CC" w:rsidP="00F262CC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4.2 </w:t>
      </w:r>
      <w:r w:rsidR="0065573B" w:rsidRPr="00396EE4">
        <w:rPr>
          <w:rFonts w:asciiTheme="minorHAnsi" w:hAnsiTheme="minorHAnsi" w:cstheme="minorHAnsi"/>
        </w:rPr>
        <w:t>Система должна сопровождаться полным комплектом документации по администрированию и управлению порталом и системными компонентами.</w:t>
      </w:r>
    </w:p>
    <w:p w:rsidR="0065573B" w:rsidRPr="00396EE4" w:rsidRDefault="00F262CC" w:rsidP="00F262CC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 xml:space="preserve">4.3 </w:t>
      </w:r>
      <w:r w:rsidR="0065573B" w:rsidRPr="00396EE4">
        <w:rPr>
          <w:rFonts w:asciiTheme="minorHAnsi" w:hAnsiTheme="minorHAnsi" w:cstheme="minorHAnsi"/>
        </w:rPr>
        <w:t>Исходные тексты программного кода должны быть переданы Компании в полном объеме.</w:t>
      </w:r>
    </w:p>
    <w:p w:rsidR="00C85AE3" w:rsidRPr="00396EE4" w:rsidRDefault="00C85AE3" w:rsidP="00F262CC">
      <w:pPr>
        <w:jc w:val="both"/>
        <w:rPr>
          <w:rFonts w:asciiTheme="minorHAnsi" w:hAnsiTheme="minorHAnsi" w:cstheme="minorHAnsi"/>
        </w:rPr>
      </w:pPr>
      <w:r w:rsidRPr="00396EE4">
        <w:rPr>
          <w:rFonts w:asciiTheme="minorHAnsi" w:hAnsiTheme="minorHAnsi" w:cstheme="minorHAnsi"/>
        </w:rPr>
        <w:t>5. График выполнения рабо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04"/>
        <w:gridCol w:w="3968"/>
        <w:gridCol w:w="2411"/>
        <w:gridCol w:w="1559"/>
      </w:tblGrid>
      <w:tr w:rsidR="00C85AE3" w:rsidRPr="00396EE4" w:rsidTr="00396EE4">
        <w:trPr>
          <w:trHeight w:val="427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jc w:val="center"/>
              <w:rPr>
                <w:rFonts w:asciiTheme="minorHAnsi" w:hAnsiTheme="minorHAnsi" w:cstheme="minorHAnsi"/>
                <w:b/>
                <w:sz w:val="24"/>
              </w:rPr>
            </w:pPr>
            <w:r w:rsidRPr="00396EE4">
              <w:rPr>
                <w:rFonts w:asciiTheme="minorHAnsi" w:hAnsiTheme="minorHAnsi" w:cstheme="minorHAnsi"/>
                <w:b/>
                <w:sz w:val="24"/>
              </w:rPr>
              <w:t>№</w:t>
            </w:r>
          </w:p>
        </w:tc>
        <w:tc>
          <w:tcPr>
            <w:tcW w:w="3968" w:type="dxa"/>
            <w:vAlign w:val="center"/>
          </w:tcPr>
          <w:p w:rsidR="00C85AE3" w:rsidRPr="00396EE4" w:rsidRDefault="00C85AE3" w:rsidP="00C85AE3">
            <w:pPr>
              <w:jc w:val="center"/>
              <w:rPr>
                <w:rFonts w:asciiTheme="minorHAnsi" w:hAnsiTheme="minorHAnsi" w:cstheme="minorHAnsi"/>
                <w:b/>
                <w:sz w:val="24"/>
              </w:rPr>
            </w:pPr>
            <w:r w:rsidRPr="00396EE4">
              <w:rPr>
                <w:rFonts w:asciiTheme="minorHAnsi" w:hAnsiTheme="minorHAnsi" w:cstheme="minorHAnsi"/>
                <w:b/>
                <w:sz w:val="24"/>
              </w:rPr>
              <w:t>Этап</w:t>
            </w:r>
          </w:p>
        </w:tc>
        <w:tc>
          <w:tcPr>
            <w:tcW w:w="2411" w:type="dxa"/>
            <w:vAlign w:val="center"/>
          </w:tcPr>
          <w:p w:rsidR="00C85AE3" w:rsidRPr="00396EE4" w:rsidRDefault="00C85AE3" w:rsidP="00C85AE3">
            <w:pPr>
              <w:jc w:val="center"/>
              <w:rPr>
                <w:rFonts w:asciiTheme="minorHAnsi" w:hAnsiTheme="minorHAnsi" w:cstheme="minorHAnsi"/>
                <w:b/>
                <w:sz w:val="24"/>
              </w:rPr>
            </w:pPr>
            <w:r w:rsidRPr="00396EE4">
              <w:rPr>
                <w:rFonts w:asciiTheme="minorHAnsi" w:hAnsiTheme="minorHAnsi" w:cstheme="minorHAnsi"/>
                <w:b/>
                <w:sz w:val="24"/>
              </w:rPr>
              <w:t>Сроки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396EE4">
            <w:pPr>
              <w:jc w:val="center"/>
              <w:rPr>
                <w:rFonts w:asciiTheme="minorHAnsi" w:hAnsiTheme="minorHAnsi" w:cstheme="minorHAnsi"/>
                <w:b/>
                <w:sz w:val="24"/>
              </w:rPr>
            </w:pPr>
            <w:r w:rsidRPr="00396EE4">
              <w:rPr>
                <w:rFonts w:asciiTheme="minorHAnsi" w:hAnsiTheme="minorHAnsi" w:cstheme="minorHAnsi"/>
                <w:b/>
                <w:sz w:val="24"/>
              </w:rPr>
              <w:t xml:space="preserve">% </w:t>
            </w:r>
          </w:p>
        </w:tc>
      </w:tr>
      <w:tr w:rsidR="00C85AE3" w:rsidRPr="00396EE4" w:rsidTr="00396EE4">
        <w:trPr>
          <w:trHeight w:val="984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pStyle w:val="aa"/>
              <w:numPr>
                <w:ilvl w:val="0"/>
                <w:numId w:val="18"/>
              </w:numPr>
              <w:ind w:hanging="549"/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3968" w:type="dxa"/>
            <w:vAlign w:val="center"/>
          </w:tcPr>
          <w:p w:rsidR="00C85AE3" w:rsidRPr="00396EE4" w:rsidRDefault="00C85AE3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азработка ТЗ</w:t>
            </w:r>
            <w:r w:rsidR="00396EE4">
              <w:rPr>
                <w:rFonts w:asciiTheme="minorHAnsi" w:hAnsiTheme="minorHAnsi" w:cstheme="minorHAnsi"/>
              </w:rPr>
              <w:t xml:space="preserve"> – Третьяков Д.</w:t>
            </w:r>
          </w:p>
          <w:p w:rsidR="00C85AE3" w:rsidRPr="00396EE4" w:rsidRDefault="00C85AE3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азработка БД</w:t>
            </w:r>
            <w:r w:rsidR="00396EE4">
              <w:rPr>
                <w:rFonts w:asciiTheme="minorHAnsi" w:hAnsiTheme="minorHAnsi" w:cstheme="minorHAnsi"/>
              </w:rPr>
              <w:t xml:space="preserve"> – Третьяков Д.</w:t>
            </w:r>
          </w:p>
          <w:p w:rsidR="00C85AE3" w:rsidRPr="00396EE4" w:rsidRDefault="00C85AE3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азработка макета интерфейса</w:t>
            </w:r>
            <w:r w:rsidR="00396EE4" w:rsidRPr="00396EE4">
              <w:rPr>
                <w:rFonts w:asciiTheme="minorHAnsi" w:hAnsiTheme="minorHAnsi" w:cstheme="minorHAnsi"/>
              </w:rPr>
              <w:t xml:space="preserve"> – Седельников </w:t>
            </w:r>
            <w:r w:rsidR="00396EE4">
              <w:rPr>
                <w:rFonts w:asciiTheme="minorHAnsi" w:hAnsiTheme="minorHAnsi" w:cstheme="minorHAnsi"/>
              </w:rPr>
              <w:t>А.</w:t>
            </w:r>
          </w:p>
        </w:tc>
        <w:tc>
          <w:tcPr>
            <w:tcW w:w="2411" w:type="dxa"/>
            <w:vAlign w:val="center"/>
          </w:tcPr>
          <w:p w:rsidR="00C85AE3" w:rsidRPr="00396EE4" w:rsidRDefault="00C85AE3" w:rsidP="00C85AE3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  <w:lang w:val="en-US"/>
              </w:rPr>
              <w:t>01.10.2018 – 15.10.2018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8752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  <w:lang w:val="en-US"/>
              </w:rPr>
              <w:t>20</w:t>
            </w:r>
          </w:p>
        </w:tc>
      </w:tr>
      <w:tr w:rsidR="00C85AE3" w:rsidRPr="00396EE4" w:rsidTr="00396EE4">
        <w:trPr>
          <w:trHeight w:val="1152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pStyle w:val="aa"/>
              <w:numPr>
                <w:ilvl w:val="0"/>
                <w:numId w:val="18"/>
              </w:numPr>
              <w:ind w:hanging="549"/>
              <w:rPr>
                <w:rFonts w:asciiTheme="minorHAnsi" w:hAnsiTheme="minorHAnsi" w:cstheme="minorHAnsi"/>
              </w:rPr>
            </w:pPr>
          </w:p>
        </w:tc>
        <w:tc>
          <w:tcPr>
            <w:tcW w:w="3968" w:type="dxa"/>
            <w:vAlign w:val="center"/>
          </w:tcPr>
          <w:p w:rsidR="00C85AE3" w:rsidRPr="00396EE4" w:rsidRDefault="00C85AE3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Определение серверного функционала</w:t>
            </w:r>
            <w:r w:rsidR="00396EE4">
              <w:rPr>
                <w:rFonts w:asciiTheme="minorHAnsi" w:hAnsiTheme="minorHAnsi" w:cstheme="minorHAnsi"/>
              </w:rPr>
              <w:t xml:space="preserve"> – Третьяков Д.</w:t>
            </w:r>
          </w:p>
          <w:p w:rsidR="00C85AE3" w:rsidRPr="00396EE4" w:rsidRDefault="00C85AE3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еализация первоначального интерфейса</w:t>
            </w:r>
            <w:r w:rsidR="00396EE4" w:rsidRPr="00396EE4">
              <w:rPr>
                <w:rFonts w:asciiTheme="minorHAnsi" w:hAnsiTheme="minorHAnsi" w:cstheme="minorHAnsi"/>
              </w:rPr>
              <w:t xml:space="preserve"> – Седельников </w:t>
            </w:r>
            <w:r w:rsidR="00396EE4">
              <w:rPr>
                <w:rFonts w:asciiTheme="minorHAnsi" w:hAnsiTheme="minorHAnsi" w:cstheme="minorHAnsi"/>
              </w:rPr>
              <w:t>А.</w:t>
            </w:r>
          </w:p>
        </w:tc>
        <w:tc>
          <w:tcPr>
            <w:tcW w:w="2411" w:type="dxa"/>
            <w:vAlign w:val="center"/>
          </w:tcPr>
          <w:p w:rsidR="00C85AE3" w:rsidRPr="00396EE4" w:rsidRDefault="00C85AE3" w:rsidP="00C85AE3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</w:rPr>
              <w:t>15</w:t>
            </w:r>
            <w:r w:rsidRPr="00396EE4">
              <w:rPr>
                <w:rFonts w:asciiTheme="minorHAnsi" w:hAnsiTheme="minorHAnsi" w:cstheme="minorHAnsi"/>
                <w:lang w:val="en-US"/>
              </w:rPr>
              <w:t>.10.2018 – 30.10.2018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8752EE">
            <w:pPr>
              <w:jc w:val="center"/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40</w:t>
            </w:r>
          </w:p>
        </w:tc>
      </w:tr>
      <w:tr w:rsidR="00C85AE3" w:rsidRPr="00396EE4" w:rsidTr="00396EE4">
        <w:trPr>
          <w:trHeight w:val="913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pStyle w:val="aa"/>
              <w:numPr>
                <w:ilvl w:val="0"/>
                <w:numId w:val="18"/>
              </w:numPr>
              <w:ind w:hanging="549"/>
              <w:rPr>
                <w:rFonts w:asciiTheme="minorHAnsi" w:hAnsiTheme="minorHAnsi" w:cstheme="minorHAnsi"/>
              </w:rPr>
            </w:pPr>
          </w:p>
        </w:tc>
        <w:tc>
          <w:tcPr>
            <w:tcW w:w="3968" w:type="dxa"/>
            <w:vAlign w:val="center"/>
          </w:tcPr>
          <w:p w:rsidR="00C85AE3" w:rsidRPr="00396EE4" w:rsidRDefault="008752EE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азработка подсистемы администрирования</w:t>
            </w:r>
            <w:r w:rsidR="00396EE4" w:rsidRPr="00396EE4">
              <w:rPr>
                <w:rFonts w:asciiTheme="minorHAnsi" w:hAnsiTheme="minorHAnsi" w:cstheme="minorHAnsi"/>
              </w:rPr>
              <w:t xml:space="preserve"> – Третьяков </w:t>
            </w:r>
            <w:r w:rsidR="00396EE4">
              <w:rPr>
                <w:rFonts w:asciiTheme="minorHAnsi" w:hAnsiTheme="minorHAnsi" w:cstheme="minorHAnsi"/>
              </w:rPr>
              <w:t>Д.</w:t>
            </w:r>
          </w:p>
          <w:p w:rsidR="008752EE" w:rsidRPr="00396EE4" w:rsidRDefault="008752EE" w:rsidP="00C85AE3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Реализация серверного функционала</w:t>
            </w:r>
            <w:r w:rsidR="00396EE4">
              <w:rPr>
                <w:rFonts w:asciiTheme="minorHAnsi" w:hAnsiTheme="minorHAnsi" w:cstheme="minorHAnsi"/>
              </w:rPr>
              <w:t xml:space="preserve"> – Третьяков Д.</w:t>
            </w:r>
          </w:p>
        </w:tc>
        <w:tc>
          <w:tcPr>
            <w:tcW w:w="2411" w:type="dxa"/>
            <w:vAlign w:val="center"/>
          </w:tcPr>
          <w:p w:rsidR="00C85AE3" w:rsidRPr="00396EE4" w:rsidRDefault="008752EE" w:rsidP="008752EE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  <w:lang w:val="en-US"/>
              </w:rPr>
              <w:t>30.10.2018 – 15.11.2018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8752EE">
            <w:pPr>
              <w:jc w:val="center"/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60</w:t>
            </w:r>
          </w:p>
        </w:tc>
      </w:tr>
      <w:tr w:rsidR="00C85AE3" w:rsidRPr="00396EE4" w:rsidTr="00396EE4">
        <w:trPr>
          <w:trHeight w:val="683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pStyle w:val="aa"/>
              <w:numPr>
                <w:ilvl w:val="0"/>
                <w:numId w:val="18"/>
              </w:numPr>
              <w:ind w:hanging="549"/>
              <w:rPr>
                <w:rFonts w:asciiTheme="minorHAnsi" w:hAnsiTheme="minorHAnsi" w:cstheme="minorHAnsi"/>
              </w:rPr>
            </w:pPr>
          </w:p>
        </w:tc>
        <w:tc>
          <w:tcPr>
            <w:tcW w:w="3968" w:type="dxa"/>
            <w:vAlign w:val="center"/>
          </w:tcPr>
          <w:p w:rsidR="00C85AE3" w:rsidRPr="00396EE4" w:rsidRDefault="008752EE" w:rsidP="008752EE">
            <w:pPr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Интегрирование серверного функционала с клиентской частью</w:t>
            </w:r>
            <w:r w:rsidR="00396EE4">
              <w:rPr>
                <w:rFonts w:asciiTheme="minorHAnsi" w:hAnsiTheme="minorHAnsi" w:cstheme="minorHAnsi"/>
              </w:rPr>
              <w:t xml:space="preserve"> – Седельников А.</w:t>
            </w:r>
          </w:p>
        </w:tc>
        <w:tc>
          <w:tcPr>
            <w:tcW w:w="2411" w:type="dxa"/>
            <w:vAlign w:val="center"/>
          </w:tcPr>
          <w:p w:rsidR="00C85AE3" w:rsidRPr="00396EE4" w:rsidRDefault="008752EE" w:rsidP="00C85AE3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  <w:lang w:val="en-US"/>
              </w:rPr>
              <w:t>15.11.2018 – 30.11.2018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8752EE">
            <w:pPr>
              <w:jc w:val="center"/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80</w:t>
            </w:r>
          </w:p>
        </w:tc>
      </w:tr>
      <w:tr w:rsidR="00C85AE3" w:rsidRPr="00396EE4" w:rsidTr="00396EE4">
        <w:trPr>
          <w:trHeight w:val="757"/>
        </w:trPr>
        <w:tc>
          <w:tcPr>
            <w:tcW w:w="704" w:type="dxa"/>
            <w:vAlign w:val="center"/>
          </w:tcPr>
          <w:p w:rsidR="00C85AE3" w:rsidRPr="00396EE4" w:rsidRDefault="00C85AE3" w:rsidP="00C85AE3">
            <w:pPr>
              <w:pStyle w:val="aa"/>
              <w:numPr>
                <w:ilvl w:val="0"/>
                <w:numId w:val="18"/>
              </w:numPr>
              <w:ind w:hanging="549"/>
              <w:rPr>
                <w:rFonts w:asciiTheme="minorHAnsi" w:hAnsiTheme="minorHAnsi" w:cstheme="minorHAnsi"/>
              </w:rPr>
            </w:pPr>
          </w:p>
        </w:tc>
        <w:tc>
          <w:tcPr>
            <w:tcW w:w="3968" w:type="dxa"/>
            <w:vAlign w:val="center"/>
          </w:tcPr>
          <w:p w:rsidR="00C85AE3" w:rsidRPr="00396EE4" w:rsidRDefault="008752EE" w:rsidP="00C85AE3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</w:rPr>
              <w:t>Отладка системы</w:t>
            </w:r>
            <w:r w:rsidR="00396EE4" w:rsidRPr="00396EE4">
              <w:rPr>
                <w:rFonts w:asciiTheme="minorHAnsi" w:hAnsiTheme="minorHAnsi" w:cstheme="minorHAnsi"/>
              </w:rPr>
              <w:t xml:space="preserve"> – Третьяков </w:t>
            </w:r>
            <w:r w:rsidR="00396EE4">
              <w:rPr>
                <w:rFonts w:asciiTheme="minorHAnsi" w:hAnsiTheme="minorHAnsi" w:cstheme="minorHAnsi"/>
              </w:rPr>
              <w:t>Д, Седельников А.</w:t>
            </w:r>
          </w:p>
        </w:tc>
        <w:tc>
          <w:tcPr>
            <w:tcW w:w="2411" w:type="dxa"/>
            <w:vAlign w:val="center"/>
          </w:tcPr>
          <w:p w:rsidR="00C85AE3" w:rsidRPr="00396EE4" w:rsidRDefault="008752EE" w:rsidP="00C85AE3">
            <w:pPr>
              <w:rPr>
                <w:rFonts w:asciiTheme="minorHAnsi" w:hAnsiTheme="minorHAnsi" w:cstheme="minorHAnsi"/>
                <w:lang w:val="en-US"/>
              </w:rPr>
            </w:pPr>
            <w:r w:rsidRPr="00396EE4">
              <w:rPr>
                <w:rFonts w:asciiTheme="minorHAnsi" w:hAnsiTheme="minorHAnsi" w:cstheme="minorHAnsi"/>
                <w:lang w:val="en-US"/>
              </w:rPr>
              <w:t>30.11.2018 – 15.12.2018</w:t>
            </w:r>
          </w:p>
        </w:tc>
        <w:tc>
          <w:tcPr>
            <w:tcW w:w="1559" w:type="dxa"/>
            <w:vAlign w:val="center"/>
          </w:tcPr>
          <w:p w:rsidR="00C85AE3" w:rsidRPr="00396EE4" w:rsidRDefault="00C85AE3" w:rsidP="008752EE">
            <w:pPr>
              <w:jc w:val="center"/>
              <w:rPr>
                <w:rFonts w:asciiTheme="minorHAnsi" w:hAnsiTheme="minorHAnsi" w:cstheme="minorHAnsi"/>
              </w:rPr>
            </w:pPr>
            <w:r w:rsidRPr="00396EE4">
              <w:rPr>
                <w:rFonts w:asciiTheme="minorHAnsi" w:hAnsiTheme="minorHAnsi" w:cstheme="minorHAnsi"/>
              </w:rPr>
              <w:t>100</w:t>
            </w:r>
          </w:p>
        </w:tc>
      </w:tr>
    </w:tbl>
    <w:p w:rsidR="0065573B" w:rsidRPr="00396EE4" w:rsidRDefault="0065573B">
      <w:pPr>
        <w:jc w:val="both"/>
        <w:rPr>
          <w:rFonts w:asciiTheme="minorHAnsi" w:hAnsiTheme="minorHAnsi" w:cstheme="minorHAnsi"/>
        </w:rPr>
      </w:pPr>
    </w:p>
    <w:sectPr w:rsidR="0065573B" w:rsidRPr="00396EE4" w:rsidSect="008752EE">
      <w:footerReference w:type="default" r:id="rId10"/>
      <w:pgSz w:w="11906" w:h="16838"/>
      <w:pgMar w:top="1134" w:right="850" w:bottom="1134" w:left="1701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0B28" w:rsidRDefault="002C0B28" w:rsidP="008752EE">
      <w:pPr>
        <w:spacing w:after="0" w:line="240" w:lineRule="auto"/>
      </w:pPr>
      <w:r>
        <w:separator/>
      </w:r>
    </w:p>
  </w:endnote>
  <w:endnote w:type="continuationSeparator" w:id="0">
    <w:p w:rsidR="002C0B28" w:rsidRDefault="002C0B28" w:rsidP="008752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1359594"/>
      <w:docPartObj>
        <w:docPartGallery w:val="Page Numbers (Bottom of Page)"/>
        <w:docPartUnique/>
      </w:docPartObj>
    </w:sdtPr>
    <w:sdtEndPr/>
    <w:sdtContent>
      <w:p w:rsidR="008752EE" w:rsidRDefault="008752EE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31F2">
          <w:rPr>
            <w:noProof/>
          </w:rPr>
          <w:t>6</w:t>
        </w:r>
        <w:r>
          <w:fldChar w:fldCharType="end"/>
        </w:r>
      </w:p>
    </w:sdtContent>
  </w:sdt>
  <w:p w:rsidR="008752EE" w:rsidRDefault="008752EE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0B28" w:rsidRDefault="002C0B28" w:rsidP="008752EE">
      <w:pPr>
        <w:spacing w:after="0" w:line="240" w:lineRule="auto"/>
      </w:pPr>
      <w:r>
        <w:separator/>
      </w:r>
    </w:p>
  </w:footnote>
  <w:footnote w:type="continuationSeparator" w:id="0">
    <w:p w:rsidR="002C0B28" w:rsidRDefault="002C0B28" w:rsidP="008752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3B3DDD"/>
    <w:multiLevelType w:val="hybridMultilevel"/>
    <w:tmpl w:val="979E22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E847A1"/>
    <w:multiLevelType w:val="hybridMultilevel"/>
    <w:tmpl w:val="7D7A48B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" w15:restartNumberingAfterBreak="0">
    <w:nsid w:val="1D916E6D"/>
    <w:multiLevelType w:val="multilevel"/>
    <w:tmpl w:val="3572B27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287" w:hanging="7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  <w:i w:val="0"/>
      </w:rPr>
    </w:lvl>
  </w:abstractNum>
  <w:abstractNum w:abstractNumId="3" w15:restartNumberingAfterBreak="0">
    <w:nsid w:val="21311636"/>
    <w:multiLevelType w:val="hybridMultilevel"/>
    <w:tmpl w:val="096E195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293089B"/>
    <w:multiLevelType w:val="multilevel"/>
    <w:tmpl w:val="895ACB3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5" w15:restartNumberingAfterBreak="0">
    <w:nsid w:val="3D1751B4"/>
    <w:multiLevelType w:val="multilevel"/>
    <w:tmpl w:val="4BBCF54C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6" w15:restartNumberingAfterBreak="0">
    <w:nsid w:val="3F1F37C8"/>
    <w:multiLevelType w:val="multilevel"/>
    <w:tmpl w:val="407653B0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7" w15:restartNumberingAfterBreak="0">
    <w:nsid w:val="497A7EDD"/>
    <w:multiLevelType w:val="hybridMultilevel"/>
    <w:tmpl w:val="65F624F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ED45374"/>
    <w:multiLevelType w:val="hybridMultilevel"/>
    <w:tmpl w:val="627CB964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79B22A7"/>
    <w:multiLevelType w:val="hybridMultilevel"/>
    <w:tmpl w:val="146264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26C225F"/>
    <w:multiLevelType w:val="hybridMultilevel"/>
    <w:tmpl w:val="B5A4DA3A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1" w15:restartNumberingAfterBreak="0">
    <w:nsid w:val="63627FF2"/>
    <w:multiLevelType w:val="hybridMultilevel"/>
    <w:tmpl w:val="719A96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A83ED8"/>
    <w:multiLevelType w:val="hybridMultilevel"/>
    <w:tmpl w:val="554C9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C584852"/>
    <w:multiLevelType w:val="multilevel"/>
    <w:tmpl w:val="75E65AC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4" w15:restartNumberingAfterBreak="0">
    <w:nsid w:val="6CC80064"/>
    <w:multiLevelType w:val="multilevel"/>
    <w:tmpl w:val="3D3A467C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5" w15:restartNumberingAfterBreak="0">
    <w:nsid w:val="6D052036"/>
    <w:multiLevelType w:val="hybridMultilevel"/>
    <w:tmpl w:val="C728F11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1272FC7"/>
    <w:multiLevelType w:val="multilevel"/>
    <w:tmpl w:val="590A31A8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7" w15:restartNumberingAfterBreak="0">
    <w:nsid w:val="7FF374F5"/>
    <w:multiLevelType w:val="multilevel"/>
    <w:tmpl w:val="51B0613C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num w:numId="1">
    <w:abstractNumId w:val="6"/>
  </w:num>
  <w:num w:numId="2">
    <w:abstractNumId w:val="14"/>
  </w:num>
  <w:num w:numId="3">
    <w:abstractNumId w:val="5"/>
  </w:num>
  <w:num w:numId="4">
    <w:abstractNumId w:val="17"/>
  </w:num>
  <w:num w:numId="5">
    <w:abstractNumId w:val="13"/>
  </w:num>
  <w:num w:numId="6">
    <w:abstractNumId w:val="4"/>
  </w:num>
  <w:num w:numId="7">
    <w:abstractNumId w:val="16"/>
  </w:num>
  <w:num w:numId="8">
    <w:abstractNumId w:val="3"/>
  </w:num>
  <w:num w:numId="9">
    <w:abstractNumId w:val="15"/>
  </w:num>
  <w:num w:numId="10">
    <w:abstractNumId w:val="7"/>
  </w:num>
  <w:num w:numId="11">
    <w:abstractNumId w:val="9"/>
  </w:num>
  <w:num w:numId="12">
    <w:abstractNumId w:val="1"/>
  </w:num>
  <w:num w:numId="13">
    <w:abstractNumId w:val="10"/>
  </w:num>
  <w:num w:numId="14">
    <w:abstractNumId w:val="11"/>
  </w:num>
  <w:num w:numId="15">
    <w:abstractNumId w:val="12"/>
  </w:num>
  <w:num w:numId="16">
    <w:abstractNumId w:val="8"/>
  </w:num>
  <w:num w:numId="17">
    <w:abstractNumId w:val="2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F82"/>
    <w:rsid w:val="00043D01"/>
    <w:rsid w:val="000727D6"/>
    <w:rsid w:val="00086563"/>
    <w:rsid w:val="00093A6A"/>
    <w:rsid w:val="000A3307"/>
    <w:rsid w:val="000D6AE7"/>
    <w:rsid w:val="002007AF"/>
    <w:rsid w:val="002065E5"/>
    <w:rsid w:val="002608A7"/>
    <w:rsid w:val="0028567C"/>
    <w:rsid w:val="002C0B28"/>
    <w:rsid w:val="00367E13"/>
    <w:rsid w:val="00396EE4"/>
    <w:rsid w:val="003A43A8"/>
    <w:rsid w:val="003E3504"/>
    <w:rsid w:val="00401D8B"/>
    <w:rsid w:val="00456661"/>
    <w:rsid w:val="00466E0C"/>
    <w:rsid w:val="0048471E"/>
    <w:rsid w:val="004A0066"/>
    <w:rsid w:val="005161B3"/>
    <w:rsid w:val="005272D7"/>
    <w:rsid w:val="00575F0A"/>
    <w:rsid w:val="005B15EC"/>
    <w:rsid w:val="005E5DAB"/>
    <w:rsid w:val="005F485E"/>
    <w:rsid w:val="00600756"/>
    <w:rsid w:val="0065573B"/>
    <w:rsid w:val="00697035"/>
    <w:rsid w:val="006C391A"/>
    <w:rsid w:val="006E6D29"/>
    <w:rsid w:val="007000E5"/>
    <w:rsid w:val="007954B0"/>
    <w:rsid w:val="007B2F4A"/>
    <w:rsid w:val="007D4E83"/>
    <w:rsid w:val="007D6E96"/>
    <w:rsid w:val="007E5FEF"/>
    <w:rsid w:val="008208E0"/>
    <w:rsid w:val="00843180"/>
    <w:rsid w:val="008752EE"/>
    <w:rsid w:val="008771E8"/>
    <w:rsid w:val="00890F64"/>
    <w:rsid w:val="009112A7"/>
    <w:rsid w:val="00914F82"/>
    <w:rsid w:val="009B0173"/>
    <w:rsid w:val="00A73CDA"/>
    <w:rsid w:val="00A7502A"/>
    <w:rsid w:val="00AB249E"/>
    <w:rsid w:val="00AB4A8D"/>
    <w:rsid w:val="00AD2ECD"/>
    <w:rsid w:val="00AF75AE"/>
    <w:rsid w:val="00B22A69"/>
    <w:rsid w:val="00B33C7D"/>
    <w:rsid w:val="00B60E13"/>
    <w:rsid w:val="00BB3210"/>
    <w:rsid w:val="00C85AE3"/>
    <w:rsid w:val="00C977DC"/>
    <w:rsid w:val="00DF31F2"/>
    <w:rsid w:val="00E44CC3"/>
    <w:rsid w:val="00E769E4"/>
    <w:rsid w:val="00E827DC"/>
    <w:rsid w:val="00EA3930"/>
    <w:rsid w:val="00EB1257"/>
    <w:rsid w:val="00F262CC"/>
    <w:rsid w:val="00F609C4"/>
    <w:rsid w:val="00F865FB"/>
    <w:rsid w:val="00FD5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566C464-BB0D-4453-859F-AB450DDB57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contextualSpacing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qFormat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5">
    <w:name w:val="Subtitle"/>
    <w:basedOn w:val="a"/>
    <w:next w:val="a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</w:tblPr>
  </w:style>
  <w:style w:type="table" w:customStyle="1" w:styleId="a8">
    <w:basedOn w:val="TableNormal"/>
    <w:tblPr>
      <w:tblStyleRowBandSize w:val="1"/>
      <w:tblStyleColBandSize w:val="1"/>
    </w:tblPr>
  </w:style>
  <w:style w:type="table" w:customStyle="1" w:styleId="a9">
    <w:basedOn w:val="TableNormal"/>
    <w:tblPr>
      <w:tblStyleRowBandSize w:val="1"/>
      <w:tblStyleColBandSize w:val="1"/>
    </w:tblPr>
  </w:style>
  <w:style w:type="paragraph" w:styleId="aa">
    <w:name w:val="List Paragraph"/>
    <w:basedOn w:val="a"/>
    <w:uiPriority w:val="34"/>
    <w:qFormat/>
    <w:rsid w:val="00401D8B"/>
    <w:pPr>
      <w:ind w:left="720"/>
      <w:contextualSpacing/>
    </w:pPr>
  </w:style>
  <w:style w:type="character" w:customStyle="1" w:styleId="a4">
    <w:name w:val="Название Знак"/>
    <w:basedOn w:val="a0"/>
    <w:link w:val="a3"/>
    <w:rsid w:val="008208E0"/>
    <w:rPr>
      <w:b/>
      <w:sz w:val="72"/>
      <w:szCs w:val="72"/>
    </w:rPr>
  </w:style>
  <w:style w:type="paragraph" w:styleId="ab">
    <w:name w:val="Body Text"/>
    <w:basedOn w:val="a"/>
    <w:link w:val="ac"/>
    <w:rsid w:val="008208E0"/>
    <w:pPr>
      <w:spacing w:after="0" w:line="240" w:lineRule="auto"/>
      <w:jc w:val="center"/>
    </w:pPr>
    <w:rPr>
      <w:rFonts w:ascii="Times New Roman" w:eastAsia="Times New Roman" w:hAnsi="Times New Roman" w:cs="Times New Roman"/>
      <w:b/>
      <w:color w:val="auto"/>
      <w:sz w:val="28"/>
      <w:szCs w:val="20"/>
    </w:rPr>
  </w:style>
  <w:style w:type="character" w:customStyle="1" w:styleId="ac">
    <w:name w:val="Основной текст Знак"/>
    <w:basedOn w:val="a0"/>
    <w:link w:val="ab"/>
    <w:rsid w:val="008208E0"/>
    <w:rPr>
      <w:rFonts w:ascii="Times New Roman" w:eastAsia="Times New Roman" w:hAnsi="Times New Roman" w:cs="Times New Roman"/>
      <w:b/>
      <w:color w:val="auto"/>
      <w:sz w:val="28"/>
      <w:szCs w:val="20"/>
    </w:rPr>
  </w:style>
  <w:style w:type="table" w:styleId="ad">
    <w:name w:val="Table Grid"/>
    <w:basedOn w:val="a1"/>
    <w:uiPriority w:val="59"/>
    <w:rsid w:val="00C85A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header"/>
    <w:basedOn w:val="a"/>
    <w:link w:val="af"/>
    <w:uiPriority w:val="99"/>
    <w:unhideWhenUsed/>
    <w:rsid w:val="008752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8752EE"/>
  </w:style>
  <w:style w:type="paragraph" w:styleId="af0">
    <w:name w:val="footer"/>
    <w:basedOn w:val="a"/>
    <w:link w:val="af1"/>
    <w:uiPriority w:val="99"/>
    <w:unhideWhenUsed/>
    <w:rsid w:val="008752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8752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6ACAE9-7462-45C8-9C6D-B114FA88A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044</Words>
  <Characters>5953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Царь</dc:creator>
  <cp:lastModifiedBy>УЩ</cp:lastModifiedBy>
  <cp:revision>2</cp:revision>
  <dcterms:created xsi:type="dcterms:W3CDTF">2018-10-24T09:15:00Z</dcterms:created>
  <dcterms:modified xsi:type="dcterms:W3CDTF">2018-10-24T09:15:00Z</dcterms:modified>
</cp:coreProperties>
</file>